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F7D2A" w:rsidRPr="000C7A75" w:rsidRDefault="00CF7D2A" w:rsidP="00CF7D2A">
      <w:pPr>
        <w:jc w:val="left"/>
        <w:rPr>
          <w:rFonts w:ascii="华文楷体" w:eastAsia="华文楷体" w:hAnsi="华文楷体" w:hint="eastAsia"/>
          <w:b/>
          <w:sz w:val="28"/>
          <w:szCs w:val="28"/>
        </w:rPr>
      </w:pPr>
      <w:r w:rsidRPr="000C7A75">
        <w:rPr>
          <w:rFonts w:ascii="华文楷体" w:eastAsia="华文楷体" w:hAnsi="华文楷体" w:hint="eastAsia"/>
          <w:b/>
          <w:sz w:val="28"/>
          <w:szCs w:val="28"/>
        </w:rPr>
        <w:t>2.3 平面连杆机构的完全平衡（</w:t>
      </w:r>
      <w:r w:rsidRPr="000C7A75">
        <w:rPr>
          <w:rFonts w:ascii="华文楷体" w:eastAsia="华文楷体" w:hAnsi="华文楷体" w:hint="eastAsia"/>
          <w:b/>
          <w:sz w:val="24"/>
        </w:rPr>
        <w:t>机构摆动力完全平衡）</w:t>
      </w:r>
    </w:p>
    <w:p w:rsidR="00CF7D2A" w:rsidRPr="0042450B" w:rsidRDefault="00CF7D2A" w:rsidP="00CF7D2A">
      <w:pPr>
        <w:jc w:val="left"/>
        <w:rPr>
          <w:rFonts w:eastAsia="华文楷体"/>
          <w:b/>
          <w:color w:val="FF0000"/>
          <w:sz w:val="24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0C7A75">
          <w:rPr>
            <w:rFonts w:eastAsia="华文楷体"/>
            <w:b/>
            <w:sz w:val="24"/>
          </w:rPr>
          <w:t>2.3.1</w:t>
        </w:r>
      </w:smartTag>
      <w:r w:rsidRPr="0042450B">
        <w:rPr>
          <w:rFonts w:eastAsia="华文楷体" w:hAnsi="华文楷体"/>
          <w:b/>
          <w:color w:val="FF0000"/>
          <w:sz w:val="24"/>
        </w:rPr>
        <w:t>广义质量代换法</w:t>
      </w:r>
    </w:p>
    <w:p w:rsidR="00CF7D2A" w:rsidRPr="000C7A75" w:rsidRDefault="00CF7D2A" w:rsidP="00CF7D2A">
      <w:pPr>
        <w:ind w:firstLine="465"/>
        <w:jc w:val="left"/>
        <w:rPr>
          <w:rFonts w:ascii="华文楷体" w:eastAsia="华文楷体" w:hAnsi="华文楷体" w:hint="eastAsia"/>
          <w:b/>
          <w:sz w:val="24"/>
        </w:rPr>
      </w:pPr>
      <w:r w:rsidRPr="000C7A75">
        <w:rPr>
          <w:b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88290</wp:posOffset>
            </wp:positionH>
            <wp:positionV relativeFrom="paragraph">
              <wp:posOffset>43180</wp:posOffset>
            </wp:positionV>
            <wp:extent cx="1707515" cy="1602105"/>
            <wp:effectExtent l="0" t="0" r="6985" b="0"/>
            <wp:wrapSquare wrapText="bothSides"/>
            <wp:docPr id="333" name="图片 3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515" cy="1602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C7A75">
        <w:rPr>
          <w:b/>
          <w:position w:val="-50"/>
        </w:rPr>
        <w:object w:dxaOrig="2100" w:dyaOrig="11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5.2pt;height:55.7pt" o:ole="">
            <v:imagedata r:id="rId6" o:title=""/>
          </v:shape>
          <o:OLEObject Type="Embed" ProgID="Equation.DSMT4" ShapeID="_x0000_i1025" DrawAspect="Content" ObjectID="_1550508996" r:id="rId7"/>
        </w:object>
      </w:r>
    </w:p>
    <w:p w:rsidR="00CF7D2A" w:rsidRPr="000C7A75" w:rsidRDefault="00CF7D2A" w:rsidP="00CF7D2A">
      <w:pPr>
        <w:ind w:firstLine="465"/>
        <w:jc w:val="left"/>
        <w:rPr>
          <w:rFonts w:ascii="华文楷体" w:eastAsia="华文楷体" w:hAnsi="华文楷体" w:hint="eastAsia"/>
          <w:b/>
          <w:sz w:val="24"/>
        </w:rPr>
      </w:pPr>
      <w:r w:rsidRPr="000C7A75">
        <w:rPr>
          <w:rFonts w:ascii="华文楷体" w:eastAsia="华文楷体" w:hAnsi="华文楷体" w:hint="eastAsia"/>
          <w:b/>
          <w:sz w:val="24"/>
        </w:rPr>
        <w:t>无实解，有复数解：</w:t>
      </w:r>
    </w:p>
    <w:p w:rsidR="00CF7D2A" w:rsidRPr="000C7A75" w:rsidRDefault="00CF7D2A" w:rsidP="00CF7D2A">
      <w:pPr>
        <w:ind w:firstLine="465"/>
        <w:jc w:val="left"/>
        <w:rPr>
          <w:rFonts w:hint="eastAsia"/>
          <w:b/>
          <w:sz w:val="24"/>
        </w:rPr>
      </w:pPr>
      <w:r w:rsidRPr="000C7A75">
        <w:rPr>
          <w:b/>
          <w:position w:val="-12"/>
          <w:sz w:val="24"/>
        </w:rPr>
        <w:object w:dxaOrig="2120" w:dyaOrig="400">
          <v:shape id="_x0000_i1026" type="#_x0000_t75" style="width:105.8pt;height:20.05pt" o:ole="">
            <v:imagedata r:id="rId8" o:title=""/>
          </v:shape>
          <o:OLEObject Type="Embed" ProgID="Equation.DSMT4" ShapeID="_x0000_i1026" DrawAspect="Content" ObjectID="_1550508997" r:id="rId9"/>
        </w:object>
      </w:r>
      <w:r w:rsidRPr="000C7A75">
        <w:rPr>
          <w:rFonts w:hint="eastAsia"/>
          <w:b/>
          <w:sz w:val="24"/>
        </w:rPr>
        <w:t xml:space="preserve"> </w:t>
      </w:r>
      <w:r w:rsidRPr="000C7A75">
        <w:rPr>
          <w:rFonts w:eastAsia="楷体_GB2312"/>
          <w:b/>
          <w:szCs w:val="21"/>
        </w:rPr>
        <w:t>（质量矩）</w:t>
      </w:r>
    </w:p>
    <w:p w:rsidR="00CF7D2A" w:rsidRPr="000C7A75" w:rsidRDefault="00CF7D2A" w:rsidP="00CF7D2A">
      <w:pPr>
        <w:ind w:firstLine="465"/>
        <w:jc w:val="left"/>
        <w:rPr>
          <w:rFonts w:hint="eastAsia"/>
          <w:b/>
          <w:sz w:val="24"/>
        </w:rPr>
      </w:pPr>
      <w:r w:rsidRPr="000C7A75">
        <w:rPr>
          <w:rFonts w:ascii="华文楷体" w:eastAsia="华文楷体" w:hAnsi="华文楷体" w:hint="eastAsia"/>
          <w:b/>
          <w:sz w:val="24"/>
        </w:rPr>
        <w:t>广义质量的提出：摆动力完全平衡的方法</w:t>
      </w:r>
    </w:p>
    <w:p w:rsidR="00CF7D2A" w:rsidRPr="000C7A75" w:rsidRDefault="00CF7D2A" w:rsidP="00CF7D2A">
      <w:pPr>
        <w:ind w:firstLine="465"/>
        <w:jc w:val="left"/>
        <w:rPr>
          <w:rFonts w:eastAsia="华文楷体"/>
          <w:b/>
          <w:sz w:val="24"/>
        </w:rPr>
      </w:pPr>
      <w:r w:rsidRPr="000C7A75">
        <w:rPr>
          <w:rFonts w:eastAsia="华文楷体" w:hAnsi="华文楷体"/>
          <w:b/>
          <w:sz w:val="24"/>
        </w:rPr>
        <w:t>广义质量定义：在</w:t>
      </w:r>
      <w:r w:rsidRPr="000C7A75">
        <w:rPr>
          <w:rFonts w:eastAsia="华文楷体"/>
          <w:b/>
          <w:sz w:val="24"/>
        </w:rPr>
        <w:t>O</w:t>
      </w:r>
      <w:r w:rsidRPr="000C7A75">
        <w:rPr>
          <w:rFonts w:eastAsia="华文楷体" w:hAnsi="华文楷体"/>
          <w:b/>
          <w:sz w:val="24"/>
        </w:rPr>
        <w:t>点和</w:t>
      </w:r>
      <w:r w:rsidRPr="000C7A75">
        <w:rPr>
          <w:rFonts w:eastAsia="华文楷体"/>
          <w:b/>
          <w:sz w:val="24"/>
        </w:rPr>
        <w:t>A</w:t>
      </w:r>
      <w:r w:rsidRPr="000C7A75">
        <w:rPr>
          <w:rFonts w:eastAsia="华文楷体" w:hAnsi="华文楷体"/>
          <w:b/>
          <w:sz w:val="24"/>
        </w:rPr>
        <w:t>点确定两个质量</w:t>
      </w:r>
      <w:r w:rsidRPr="000C7A75">
        <w:rPr>
          <w:b/>
          <w:position w:val="-12"/>
        </w:rPr>
        <w:object w:dxaOrig="340" w:dyaOrig="360">
          <v:shape id="_x0000_i1027" type="#_x0000_t75" style="width:16.9pt;height:18.15pt" o:ole="">
            <v:imagedata r:id="rId10" o:title=""/>
          </v:shape>
          <o:OLEObject Type="Embed" ProgID="Equation.DSMT4" ShapeID="_x0000_i1027" DrawAspect="Content" ObjectID="_1550508998" r:id="rId11"/>
        </w:object>
      </w:r>
      <w:r w:rsidRPr="000C7A75">
        <w:rPr>
          <w:rFonts w:eastAsia="华文楷体" w:hAnsi="华文楷体"/>
          <w:b/>
          <w:sz w:val="24"/>
        </w:rPr>
        <w:t>和</w:t>
      </w:r>
      <w:r w:rsidRPr="000C7A75">
        <w:rPr>
          <w:b/>
          <w:position w:val="-12"/>
        </w:rPr>
        <w:object w:dxaOrig="340" w:dyaOrig="360">
          <v:shape id="_x0000_i1028" type="#_x0000_t75" style="width:16.9pt;height:18.15pt" o:ole="">
            <v:imagedata r:id="rId12" o:title=""/>
          </v:shape>
          <o:OLEObject Type="Embed" ProgID="Equation.DSMT4" ShapeID="_x0000_i1028" DrawAspect="Content" ObjectID="_1550508999" r:id="rId13"/>
        </w:object>
      </w:r>
      <w:r w:rsidRPr="000C7A75">
        <w:rPr>
          <w:b/>
        </w:rPr>
        <w:t>，</w:t>
      </w:r>
      <w:r w:rsidRPr="000C7A75">
        <w:rPr>
          <w:rFonts w:eastAsia="华文楷体"/>
          <w:b/>
          <w:sz w:val="24"/>
        </w:rPr>
        <w:t xml:space="preserve"> </w:t>
      </w:r>
      <w:r w:rsidRPr="000C7A75">
        <w:rPr>
          <w:rFonts w:eastAsia="华文楷体" w:hAnsi="华文楷体"/>
          <w:b/>
          <w:sz w:val="24"/>
        </w:rPr>
        <w:t>质量和质心距（静代换），满足</w:t>
      </w:r>
    </w:p>
    <w:p w:rsidR="00CF7D2A" w:rsidRPr="000C7A75" w:rsidRDefault="00CF7D2A" w:rsidP="00CF7D2A">
      <w:pPr>
        <w:ind w:firstLine="465"/>
        <w:jc w:val="left"/>
        <w:rPr>
          <w:rFonts w:hint="eastAsia"/>
          <w:b/>
        </w:rPr>
      </w:pPr>
      <w:r w:rsidRPr="000C7A75">
        <w:rPr>
          <w:b/>
          <w:position w:val="-34"/>
        </w:rPr>
        <w:object w:dxaOrig="1960" w:dyaOrig="800">
          <v:shape id="_x0000_i1029" type="#_x0000_t75" style="width:98.3pt;height:40.05pt" o:ole="">
            <v:imagedata r:id="rId14" o:title=""/>
          </v:shape>
          <o:OLEObject Type="Embed" ProgID="Equation.DSMT4" ShapeID="_x0000_i1029" DrawAspect="Content" ObjectID="_1550509000" r:id="rId15"/>
        </w:object>
      </w:r>
      <w:r w:rsidRPr="000C7A75">
        <w:rPr>
          <w:rFonts w:hint="eastAsia"/>
          <w:b/>
        </w:rPr>
        <w:t xml:space="preserve"> </w:t>
      </w:r>
    </w:p>
    <w:p w:rsidR="00CF7D2A" w:rsidRPr="000C7A75" w:rsidRDefault="00CF7D2A" w:rsidP="00CF7D2A">
      <w:pPr>
        <w:ind w:firstLine="465"/>
        <w:jc w:val="left"/>
        <w:rPr>
          <w:rFonts w:ascii="楷体_GB2312" w:eastAsia="楷体_GB2312" w:hAnsi="华文楷体" w:hint="eastAsia"/>
          <w:b/>
          <w:sz w:val="24"/>
        </w:rPr>
      </w:pPr>
      <w:r w:rsidRPr="000C7A75">
        <w:rPr>
          <w:rFonts w:ascii="华文楷体" w:eastAsia="华文楷体" w:hAnsi="华文楷体" w:hint="eastAsia"/>
          <w:b/>
          <w:sz w:val="24"/>
        </w:rPr>
        <w:t>以质心</w:t>
      </w:r>
      <w:proofErr w:type="gramStart"/>
      <w:r w:rsidRPr="000C7A75">
        <w:rPr>
          <w:rFonts w:ascii="华文楷体" w:eastAsia="华文楷体" w:hAnsi="华文楷体" w:hint="eastAsia"/>
          <w:b/>
          <w:sz w:val="24"/>
        </w:rPr>
        <w:t>不在铰点连线</w:t>
      </w:r>
      <w:proofErr w:type="gramEnd"/>
      <w:r w:rsidRPr="000C7A75">
        <w:rPr>
          <w:rFonts w:ascii="华文楷体" w:eastAsia="华文楷体" w:hAnsi="华文楷体" w:hint="eastAsia"/>
          <w:b/>
          <w:sz w:val="24"/>
        </w:rPr>
        <w:t>上、绕定轴转动的构件为例，另选</w:t>
      </w:r>
      <w:proofErr w:type="gramStart"/>
      <w:r w:rsidRPr="000C7A75">
        <w:rPr>
          <w:rFonts w:ascii="华文楷体" w:eastAsia="华文楷体" w:hAnsi="华文楷体" w:hint="eastAsia"/>
          <w:b/>
          <w:sz w:val="24"/>
        </w:rPr>
        <w:t>一</w:t>
      </w:r>
      <w:proofErr w:type="gramEnd"/>
      <w:r w:rsidRPr="000C7A75">
        <w:rPr>
          <w:rFonts w:ascii="华文楷体" w:eastAsia="华文楷体" w:hAnsi="华文楷体" w:hint="eastAsia"/>
          <w:b/>
          <w:sz w:val="24"/>
        </w:rPr>
        <w:t>坐标</w:t>
      </w:r>
      <w:r w:rsidRPr="000C7A75">
        <w:rPr>
          <w:b/>
          <w:position w:val="-12"/>
        </w:rPr>
        <w:object w:dxaOrig="520" w:dyaOrig="360">
          <v:shape id="_x0000_i1030" type="#_x0000_t75" style="width:26.3pt;height:18.15pt" o:ole="">
            <v:imagedata r:id="rId16" o:title=""/>
          </v:shape>
          <o:OLEObject Type="Embed" ProgID="Equation.DSMT4" ShapeID="_x0000_i1030" DrawAspect="Content" ObjectID="_1550509001" r:id="rId17"/>
        </w:object>
      </w:r>
      <w:r w:rsidRPr="000C7A75">
        <w:rPr>
          <w:rFonts w:hint="eastAsia"/>
          <w:b/>
        </w:rPr>
        <w:t>，</w:t>
      </w:r>
      <w:r w:rsidRPr="000C7A75">
        <w:rPr>
          <w:b/>
          <w:position w:val="-6"/>
        </w:rPr>
        <w:object w:dxaOrig="200" w:dyaOrig="220">
          <v:shape id="_x0000_i1031" type="#_x0000_t75" style="width:10pt;height:11.25pt" o:ole="">
            <v:imagedata r:id="rId18" o:title=""/>
          </v:shape>
          <o:OLEObject Type="Embed" ProgID="Equation.DSMT4" ShapeID="_x0000_i1031" DrawAspect="Content" ObjectID="_1550509002" r:id="rId19"/>
        </w:object>
      </w:r>
      <w:r w:rsidRPr="000C7A75">
        <w:rPr>
          <w:rFonts w:ascii="华文楷体" w:eastAsia="华文楷体" w:hAnsi="华文楷体" w:hint="eastAsia"/>
          <w:b/>
          <w:sz w:val="24"/>
        </w:rPr>
        <w:t>轴方向与OA一致，</w:t>
      </w:r>
      <w:r w:rsidRPr="000C7A75">
        <w:rPr>
          <w:b/>
          <w:position w:val="-12"/>
        </w:rPr>
        <w:object w:dxaOrig="240" w:dyaOrig="360">
          <v:shape id="_x0000_i1032" type="#_x0000_t75" style="width:11.9pt;height:18.15pt" o:ole="">
            <v:imagedata r:id="rId20" o:title=""/>
          </v:shape>
          <o:OLEObject Type="Embed" ProgID="Equation.DSMT4" ShapeID="_x0000_i1032" DrawAspect="Content" ObjectID="_1550509003" r:id="rId21"/>
        </w:object>
      </w:r>
      <w:r w:rsidRPr="000C7A75">
        <w:rPr>
          <w:rFonts w:ascii="华文楷体" w:eastAsia="华文楷体" w:hAnsi="华文楷体" w:hint="eastAsia"/>
          <w:b/>
          <w:sz w:val="24"/>
        </w:rPr>
        <w:t>方向</w:t>
      </w:r>
      <w:r w:rsidRPr="000C7A75">
        <w:rPr>
          <w:rFonts w:ascii="楷体_GB2312" w:eastAsia="楷体_GB2312" w:hAnsi="华文楷体" w:hint="eastAsia"/>
          <w:b/>
          <w:sz w:val="24"/>
        </w:rPr>
        <w:t>单位向量为</w:t>
      </w:r>
      <w:r w:rsidRPr="000C7A75">
        <w:rPr>
          <w:rFonts w:ascii="楷体_GB2312" w:eastAsia="楷体_GB2312" w:hint="eastAsia"/>
          <w:b/>
          <w:position w:val="-30"/>
          <w:sz w:val="24"/>
        </w:rPr>
        <w:object w:dxaOrig="639" w:dyaOrig="740">
          <v:shape id="_x0000_i1033" type="#_x0000_t75" style="width:31.95pt;height:36.95pt" o:ole="">
            <v:imagedata r:id="rId22" o:title=""/>
          </v:shape>
          <o:OLEObject Type="Embed" ProgID="Equation.DSMT4" ShapeID="_x0000_i1033" DrawAspect="Content" ObjectID="_1550509004" r:id="rId23"/>
        </w:object>
      </w:r>
      <w:r w:rsidRPr="000C7A75">
        <w:rPr>
          <w:rFonts w:ascii="楷体_GB2312" w:eastAsia="楷体_GB2312" w:hint="eastAsia"/>
          <w:b/>
          <w:sz w:val="24"/>
        </w:rPr>
        <w:t>，则</w:t>
      </w:r>
      <w:r w:rsidRPr="000C7A75">
        <w:rPr>
          <w:rFonts w:ascii="楷体_GB2312" w:eastAsia="楷体_GB2312" w:hint="eastAsia"/>
          <w:b/>
          <w:position w:val="-12"/>
          <w:sz w:val="24"/>
        </w:rPr>
        <w:object w:dxaOrig="260" w:dyaOrig="360">
          <v:shape id="_x0000_i1034" type="#_x0000_t75" style="width:13.15pt;height:18.15pt" o:ole="">
            <v:imagedata r:id="rId24" o:title=""/>
          </v:shape>
          <o:OLEObject Type="Embed" ProgID="Equation.DSMT4" ShapeID="_x0000_i1034" DrawAspect="Content" ObjectID="_1550509005" r:id="rId25"/>
        </w:object>
      </w:r>
      <w:r w:rsidRPr="000C7A75">
        <w:rPr>
          <w:rFonts w:ascii="楷体_GB2312" w:eastAsia="楷体_GB2312" w:hAnsi="华文楷体" w:hint="eastAsia"/>
          <w:b/>
          <w:sz w:val="24"/>
        </w:rPr>
        <w:t>方向</w:t>
      </w:r>
      <w:r w:rsidRPr="000C7A75">
        <w:rPr>
          <w:rFonts w:ascii="楷体_GB2312" w:eastAsia="楷体_GB2312" w:hint="eastAsia"/>
          <w:b/>
          <w:position w:val="-6"/>
          <w:sz w:val="24"/>
        </w:rPr>
        <w:object w:dxaOrig="240" w:dyaOrig="260">
          <v:shape id="_x0000_i1035" type="#_x0000_t75" style="width:11.9pt;height:13.15pt" o:ole="">
            <v:imagedata r:id="rId26" o:title=""/>
          </v:shape>
          <o:OLEObject Type="Embed" ProgID="Equation.DSMT4" ShapeID="_x0000_i1035" DrawAspect="Content" ObjectID="_1550509006" r:id="rId27"/>
        </w:object>
      </w:r>
    </w:p>
    <w:p w:rsidR="00CF7D2A" w:rsidRPr="000C7A75" w:rsidRDefault="00CF7D2A" w:rsidP="00CF7D2A">
      <w:pPr>
        <w:jc w:val="left"/>
        <w:rPr>
          <w:rFonts w:ascii="华文楷体" w:eastAsia="华文楷体" w:hAnsi="华文楷体" w:hint="eastAsia"/>
          <w:b/>
          <w:sz w:val="24"/>
        </w:rPr>
      </w:pPr>
      <w:r w:rsidRPr="000C7A75">
        <w:rPr>
          <w:b/>
          <w:noProof/>
        </w:rPr>
        <w:object w:dxaOrig="1540" w:dyaOrig="680">
          <v:group id="_x0000_s1027" style="position:absolute;margin-left:225pt;margin-top:-51.4pt;width:194.9pt;height:145pt;z-index:251660288" coordorigin="6437,10795" coordsize="3898,2900">
            <v:shape id="_x0000_s1028" type="#_x0000_t75" style="position:absolute;left:6437;top:10795;width:3898;height:2900">
              <v:imagedata r:id="rId28" o:title=""/>
            </v:shape>
            <v:shape id="_x0000_s1029" type="#_x0000_t75" style="position:absolute;left:7992;top:12516;width:240;height:255">
              <v:imagedata r:id="rId29" o:title=""/>
            </v:shape>
          </v:group>
          <o:OLEObject Type="Embed" ProgID="Equation.DSMT4" ShapeID="_x0000_s1029" DrawAspect="Content" ObjectID="_1550509067" r:id="rId30"/>
        </w:object>
      </w:r>
      <w:r w:rsidRPr="000C7A75">
        <w:rPr>
          <w:rFonts w:ascii="华文楷体" w:eastAsia="华文楷体" w:hAnsi="华文楷体" w:hint="eastAsia"/>
          <w:b/>
          <w:sz w:val="24"/>
        </w:rPr>
        <w:t>令</w:t>
      </w:r>
      <w:r w:rsidRPr="000C7A75">
        <w:rPr>
          <w:b/>
          <w:position w:val="-32"/>
        </w:rPr>
        <w:object w:dxaOrig="1560" w:dyaOrig="760">
          <v:shape id="_x0000_i1036" type="#_x0000_t75" style="width:78.25pt;height:38.2pt" o:ole="">
            <v:imagedata r:id="rId31" o:title=""/>
          </v:shape>
          <o:OLEObject Type="Embed" ProgID="Equation.DSMT4" ShapeID="_x0000_i1036" DrawAspect="Content" ObjectID="_1550509007" r:id="rId32"/>
        </w:object>
      </w:r>
      <w:r w:rsidRPr="000C7A75">
        <w:rPr>
          <w:rFonts w:hint="eastAsia"/>
          <w:b/>
        </w:rPr>
        <w:t>，</w:t>
      </w:r>
      <w:r w:rsidRPr="000C7A75">
        <w:rPr>
          <w:rFonts w:ascii="华文楷体" w:eastAsia="华文楷体" w:hAnsi="华文楷体" w:hint="eastAsia"/>
          <w:b/>
          <w:sz w:val="24"/>
        </w:rPr>
        <w:t>代入上面第二式，得到</w:t>
      </w:r>
    </w:p>
    <w:p w:rsidR="00CF7D2A" w:rsidRPr="000C7A75" w:rsidRDefault="00CF7D2A" w:rsidP="00CF7D2A">
      <w:pPr>
        <w:ind w:firstLineChars="200" w:firstLine="422"/>
        <w:jc w:val="left"/>
        <w:rPr>
          <w:rFonts w:hint="eastAsia"/>
          <w:b/>
        </w:rPr>
      </w:pPr>
      <w:r w:rsidRPr="000C7A75">
        <w:rPr>
          <w:b/>
          <w:position w:val="-32"/>
        </w:rPr>
        <w:object w:dxaOrig="2040" w:dyaOrig="760">
          <v:shape id="_x0000_i1037" type="#_x0000_t75" style="width:102.05pt;height:38.2pt" o:ole="">
            <v:imagedata r:id="rId33" o:title=""/>
          </v:shape>
          <o:OLEObject Type="Embed" ProgID="Equation.DSMT4" ShapeID="_x0000_i1037" DrawAspect="Content" ObjectID="_1550509008" r:id="rId34"/>
        </w:object>
      </w:r>
      <w:r w:rsidRPr="000C7A75">
        <w:rPr>
          <w:rFonts w:hint="eastAsia"/>
          <w:b/>
        </w:rPr>
        <w:t xml:space="preserve">    </w:t>
      </w:r>
    </w:p>
    <w:p w:rsidR="00CF7D2A" w:rsidRPr="000C7A75" w:rsidRDefault="00CF7D2A" w:rsidP="00CF7D2A">
      <w:pPr>
        <w:ind w:firstLineChars="200" w:firstLine="422"/>
        <w:jc w:val="left"/>
        <w:rPr>
          <w:rFonts w:ascii="华文楷体" w:eastAsia="华文楷体" w:hAnsi="华文楷体" w:hint="eastAsia"/>
          <w:b/>
          <w:sz w:val="24"/>
        </w:rPr>
      </w:pPr>
      <w:r w:rsidRPr="000C7A75">
        <w:rPr>
          <w:b/>
          <w:position w:val="-6"/>
        </w:rPr>
        <w:object w:dxaOrig="300" w:dyaOrig="240">
          <v:shape id="_x0000_i1038" type="#_x0000_t75" style="width:15.05pt;height:11.9pt" o:ole="">
            <v:imagedata r:id="rId35" o:title=""/>
          </v:shape>
          <o:OLEObject Type="Embed" ProgID="Equation.DSMT4" ShapeID="_x0000_i1038" DrawAspect="Content" ObjectID="_1550509009" r:id="rId36"/>
        </w:object>
      </w:r>
      <w:r w:rsidRPr="000C7A75">
        <w:rPr>
          <w:rFonts w:hint="eastAsia"/>
          <w:b/>
        </w:rPr>
        <w:t xml:space="preserve">   </w:t>
      </w:r>
      <w:r w:rsidRPr="000C7A75">
        <w:rPr>
          <w:b/>
          <w:position w:val="-30"/>
        </w:rPr>
        <w:object w:dxaOrig="1719" w:dyaOrig="680">
          <v:shape id="_x0000_i1039" type="#_x0000_t75" style="width:85.75pt;height:33.8pt" o:ole="">
            <v:imagedata r:id="rId37" o:title=""/>
          </v:shape>
          <o:OLEObject Type="Embed" ProgID="Equation.DSMT4" ShapeID="_x0000_i1039" DrawAspect="Content" ObjectID="_1550509010" r:id="rId38"/>
        </w:object>
      </w:r>
      <w:r w:rsidRPr="000C7A75">
        <w:rPr>
          <w:rFonts w:hint="eastAsia"/>
          <w:b/>
        </w:rPr>
        <w:t>，</w:t>
      </w:r>
      <w:r w:rsidRPr="000C7A75">
        <w:rPr>
          <w:rFonts w:ascii="华文楷体" w:eastAsia="华文楷体" w:hAnsi="华文楷体" w:hint="eastAsia"/>
          <w:b/>
          <w:sz w:val="24"/>
        </w:rPr>
        <w:t>而</w:t>
      </w:r>
      <w:r w:rsidRPr="000C7A75">
        <w:rPr>
          <w:b/>
          <w:position w:val="-30"/>
        </w:rPr>
        <w:object w:dxaOrig="4819" w:dyaOrig="680">
          <v:shape id="_x0000_i1040" type="#_x0000_t75" style="width:241.05pt;height:33.8pt" o:ole="">
            <v:imagedata r:id="rId39" o:title=""/>
          </v:shape>
          <o:OLEObject Type="Embed" ProgID="Equation.DSMT4" ShapeID="_x0000_i1040" DrawAspect="Content" ObjectID="_1550509011" r:id="rId40"/>
        </w:object>
      </w:r>
    </w:p>
    <w:p w:rsidR="00CF7D2A" w:rsidRPr="000C7A75" w:rsidRDefault="00CF7D2A" w:rsidP="00CF7D2A">
      <w:pPr>
        <w:ind w:firstLineChars="200" w:firstLine="482"/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ascii="楷体_GB2312" w:eastAsia="楷体_GB2312" w:hint="eastAsia"/>
          <w:b/>
          <w:position w:val="-12"/>
          <w:sz w:val="24"/>
        </w:rPr>
        <w:object w:dxaOrig="340" w:dyaOrig="360">
          <v:shape id="_x0000_i1041" type="#_x0000_t75" style="width:16.9pt;height:18.15pt" o:ole="">
            <v:imagedata r:id="rId41" o:title=""/>
          </v:shape>
          <o:OLEObject Type="Embed" ProgID="Equation.DSMT4" ShapeID="_x0000_i1041" DrawAspect="Content" ObjectID="_1550509012" r:id="rId42"/>
        </w:object>
      </w:r>
      <w:r w:rsidRPr="000C7A75">
        <w:rPr>
          <w:rFonts w:ascii="楷体_GB2312" w:eastAsia="楷体_GB2312" w:hint="eastAsia"/>
          <w:b/>
          <w:sz w:val="24"/>
        </w:rPr>
        <w:t>，</w:t>
      </w:r>
      <w:r w:rsidRPr="000C7A75">
        <w:rPr>
          <w:rFonts w:ascii="楷体_GB2312" w:eastAsia="楷体_GB2312" w:hint="eastAsia"/>
          <w:b/>
          <w:position w:val="-12"/>
          <w:sz w:val="24"/>
        </w:rPr>
        <w:object w:dxaOrig="340" w:dyaOrig="360">
          <v:shape id="_x0000_i1042" type="#_x0000_t75" style="width:16.9pt;height:18.15pt" o:ole="">
            <v:imagedata r:id="rId43" o:title=""/>
          </v:shape>
          <o:OLEObject Type="Embed" ProgID="Equation.DSMT4" ShapeID="_x0000_i1042" DrawAspect="Content" ObjectID="_1550509013" r:id="rId44"/>
        </w:object>
      </w:r>
      <w:r w:rsidRPr="000C7A75">
        <w:rPr>
          <w:rFonts w:ascii="楷体_GB2312" w:eastAsia="楷体_GB2312" w:hAnsi="华文楷体" w:hint="eastAsia"/>
          <w:b/>
          <w:sz w:val="24"/>
        </w:rPr>
        <w:t>是以复数形式表达的，为了与实质量相区别，称为广义质量，用</w:t>
      </w:r>
      <w:r w:rsidRPr="000C7A75">
        <w:rPr>
          <w:rFonts w:ascii="楷体_GB2312" w:eastAsia="楷体_GB2312" w:hint="eastAsia"/>
          <w:b/>
          <w:position w:val="-12"/>
          <w:sz w:val="24"/>
        </w:rPr>
        <w:object w:dxaOrig="340" w:dyaOrig="360">
          <v:shape id="_x0000_i1043" type="#_x0000_t75" style="width:16.9pt;height:18.15pt" o:ole="">
            <v:imagedata r:id="rId45" o:title=""/>
          </v:shape>
          <o:OLEObject Type="Embed" ProgID="Equation.DSMT4" ShapeID="_x0000_i1043" DrawAspect="Content" ObjectID="_1550509014" r:id="rId46"/>
        </w:object>
      </w:r>
      <w:r w:rsidRPr="000C7A75">
        <w:rPr>
          <w:rFonts w:ascii="楷体_GB2312" w:eastAsia="楷体_GB2312" w:hint="eastAsia"/>
          <w:b/>
          <w:sz w:val="24"/>
        </w:rPr>
        <w:t>，</w:t>
      </w:r>
      <w:r w:rsidRPr="000C7A75">
        <w:rPr>
          <w:rFonts w:ascii="楷体_GB2312" w:eastAsia="楷体_GB2312" w:hint="eastAsia"/>
          <w:b/>
          <w:position w:val="-12"/>
          <w:sz w:val="24"/>
        </w:rPr>
        <w:object w:dxaOrig="340" w:dyaOrig="360">
          <v:shape id="_x0000_i1044" type="#_x0000_t75" style="width:16.9pt;height:18.15pt" o:ole="">
            <v:imagedata r:id="rId47" o:title=""/>
          </v:shape>
          <o:OLEObject Type="Embed" ProgID="Equation.DSMT4" ShapeID="_x0000_i1044" DrawAspect="Content" ObjectID="_1550509015" r:id="rId48"/>
        </w:object>
      </w:r>
      <w:r w:rsidRPr="000C7A75">
        <w:rPr>
          <w:rFonts w:ascii="楷体_GB2312" w:eastAsia="楷体_GB2312" w:hint="eastAsia"/>
          <w:b/>
          <w:sz w:val="24"/>
        </w:rPr>
        <w:t>表示，本例的具体意义解释如下</w:t>
      </w:r>
    </w:p>
    <w:p w:rsidR="00CF7D2A" w:rsidRPr="000C7A75" w:rsidRDefault="00CF7D2A" w:rsidP="00CF7D2A">
      <w:pPr>
        <w:ind w:firstLineChars="200" w:firstLine="482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sz w:val="24"/>
        </w:rPr>
        <w:t>1</w:t>
      </w:r>
      <w:r w:rsidRPr="000C7A75">
        <w:rPr>
          <w:rFonts w:eastAsia="楷体_GB2312"/>
          <w:b/>
          <w:sz w:val="24"/>
        </w:rPr>
        <w:t>）</w:t>
      </w:r>
      <w:r w:rsidRPr="000C7A75">
        <w:rPr>
          <w:rFonts w:eastAsia="楷体_GB2312"/>
          <w:b/>
          <w:position w:val="-12"/>
          <w:sz w:val="24"/>
        </w:rPr>
        <w:object w:dxaOrig="1140" w:dyaOrig="360">
          <v:shape id="_x0000_i1045" type="#_x0000_t75" style="width:56.95pt;height:18.15pt" o:ole="">
            <v:imagedata r:id="rId49" o:title=""/>
          </v:shape>
          <o:OLEObject Type="Embed" ProgID="Equation.DSMT4" ShapeID="_x0000_i1045" DrawAspect="Content" ObjectID="_1550509016" r:id="rId50"/>
        </w:object>
      </w:r>
      <w:r w:rsidRPr="000C7A75">
        <w:rPr>
          <w:rFonts w:eastAsia="楷体_GB2312"/>
          <w:b/>
          <w:sz w:val="24"/>
        </w:rPr>
        <w:t>：对</w:t>
      </w:r>
      <w:r w:rsidRPr="000C7A75">
        <w:rPr>
          <w:rFonts w:eastAsia="楷体_GB2312"/>
          <w:b/>
          <w:sz w:val="24"/>
        </w:rPr>
        <w:t>O</w:t>
      </w:r>
      <w:r w:rsidRPr="000C7A75">
        <w:rPr>
          <w:rFonts w:eastAsia="楷体_GB2312" w:hint="eastAsia"/>
          <w:b/>
          <w:sz w:val="24"/>
        </w:rPr>
        <w:t>点的质量</w:t>
      </w:r>
      <w:proofErr w:type="gramStart"/>
      <w:r w:rsidRPr="000C7A75">
        <w:rPr>
          <w:rFonts w:eastAsia="楷体_GB2312" w:hint="eastAsia"/>
          <w:b/>
          <w:sz w:val="24"/>
        </w:rPr>
        <w:t>矩</w:t>
      </w:r>
      <w:proofErr w:type="gramEnd"/>
      <w:r w:rsidRPr="000C7A75">
        <w:rPr>
          <w:rFonts w:eastAsia="楷体_GB2312" w:hint="eastAsia"/>
          <w:b/>
          <w:sz w:val="24"/>
        </w:rPr>
        <w:t>相等；</w:t>
      </w:r>
    </w:p>
    <w:p w:rsidR="00CF7D2A" w:rsidRPr="000C7A75" w:rsidRDefault="00CF7D2A" w:rsidP="00CF7D2A">
      <w:pPr>
        <w:ind w:firstLineChars="200" w:firstLine="482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2</w:t>
      </w:r>
      <w:r w:rsidRPr="000C7A75">
        <w:rPr>
          <w:rFonts w:eastAsia="楷体_GB2312" w:hint="eastAsia"/>
          <w:b/>
          <w:sz w:val="24"/>
        </w:rPr>
        <w:t>）</w:t>
      </w:r>
      <w:r w:rsidRPr="000C7A75">
        <w:rPr>
          <w:rFonts w:ascii="楷体_GB2312" w:eastAsia="楷体_GB2312" w:hint="eastAsia"/>
          <w:b/>
          <w:position w:val="-12"/>
          <w:sz w:val="24"/>
        </w:rPr>
        <w:object w:dxaOrig="340" w:dyaOrig="360">
          <v:shape id="_x0000_i1046" type="#_x0000_t75" style="width:16.9pt;height:18.15pt" o:ole="">
            <v:imagedata r:id="rId45" o:title=""/>
          </v:shape>
          <o:OLEObject Type="Embed" ProgID="Equation.DSMT4" ShapeID="_x0000_i1046" DrawAspect="Content" ObjectID="_1550509017" r:id="rId51"/>
        </w:object>
      </w:r>
      <w:r w:rsidRPr="000C7A75">
        <w:rPr>
          <w:rFonts w:ascii="楷体_GB2312" w:eastAsia="楷体_GB2312" w:hint="eastAsia"/>
          <w:b/>
          <w:sz w:val="24"/>
        </w:rPr>
        <w:t>的幅角，</w:t>
      </w:r>
      <w:r w:rsidRPr="000C7A75">
        <w:rPr>
          <w:rFonts w:eastAsia="楷体_GB2312"/>
          <w:b/>
          <w:position w:val="-28"/>
          <w:sz w:val="24"/>
        </w:rPr>
        <w:object w:dxaOrig="880" w:dyaOrig="660">
          <v:shape id="_x0000_i1047" type="#_x0000_t75" style="width:43.85pt;height:33.2pt" o:ole="">
            <v:imagedata r:id="rId52" o:title=""/>
          </v:shape>
          <o:OLEObject Type="Embed" ProgID="Equation.DSMT4" ShapeID="_x0000_i1047" DrawAspect="Content" ObjectID="_1550509018" r:id="rId53"/>
        </w:object>
      </w:r>
      <w:r w:rsidRPr="000C7A75">
        <w:rPr>
          <w:rFonts w:eastAsia="楷体_GB2312" w:hint="eastAsia"/>
          <w:b/>
          <w:sz w:val="24"/>
        </w:rPr>
        <w:t>恰好是</w:t>
      </w:r>
      <w:r w:rsidRPr="000C7A75">
        <w:rPr>
          <w:rFonts w:eastAsia="楷体_GB2312"/>
          <w:b/>
          <w:position w:val="-12"/>
          <w:sz w:val="24"/>
        </w:rPr>
        <w:object w:dxaOrig="260" w:dyaOrig="360">
          <v:shape id="_x0000_i1048" type="#_x0000_t75" style="width:13.15pt;height:18.15pt" o:ole="">
            <v:imagedata r:id="rId54" o:title=""/>
          </v:shape>
          <o:OLEObject Type="Embed" ProgID="Equation.DSMT4" ShapeID="_x0000_i1048" DrawAspect="Content" ObjectID="_1550509019" r:id="rId55"/>
        </w:object>
      </w:r>
      <w:r w:rsidRPr="000C7A75">
        <w:rPr>
          <w:rFonts w:eastAsia="楷体_GB2312" w:hint="eastAsia"/>
          <w:b/>
          <w:sz w:val="24"/>
        </w:rPr>
        <w:t>与</w:t>
      </w:r>
      <w:r w:rsidRPr="000C7A75">
        <w:rPr>
          <w:rFonts w:eastAsia="楷体_GB2312"/>
          <w:b/>
          <w:position w:val="-12"/>
          <w:sz w:val="24"/>
        </w:rPr>
        <w:object w:dxaOrig="240" w:dyaOrig="360">
          <v:shape id="_x0000_i1049" type="#_x0000_t75" style="width:11.9pt;height:18.15pt" o:ole="">
            <v:imagedata r:id="rId56" o:title=""/>
          </v:shape>
          <o:OLEObject Type="Embed" ProgID="Equation.DSMT4" ShapeID="_x0000_i1049" DrawAspect="Content" ObjectID="_1550509020" r:id="rId57"/>
        </w:object>
      </w:r>
      <w:r w:rsidRPr="000C7A75">
        <w:rPr>
          <w:rFonts w:eastAsia="楷体_GB2312" w:hint="eastAsia"/>
          <w:b/>
          <w:sz w:val="24"/>
        </w:rPr>
        <w:t>的夹角</w:t>
      </w:r>
    </w:p>
    <w:p w:rsidR="00CF7D2A" w:rsidRPr="000C7A75" w:rsidRDefault="00CF7D2A" w:rsidP="00CF7D2A">
      <w:pPr>
        <w:spacing w:line="360" w:lineRule="auto"/>
        <w:jc w:val="left"/>
        <w:rPr>
          <w:rFonts w:ascii="黑体" w:eastAsia="黑体" w:hAnsi="华文楷体" w:hint="eastAsia"/>
          <w:b/>
          <w:sz w:val="24"/>
        </w:rPr>
      </w:pPr>
    </w:p>
    <w:p w:rsidR="00CF7D2A" w:rsidRPr="000C7A75" w:rsidRDefault="00CF7D2A" w:rsidP="00CF7D2A">
      <w:pPr>
        <w:spacing w:line="360" w:lineRule="auto"/>
        <w:jc w:val="left"/>
        <w:rPr>
          <w:rFonts w:ascii="黑体" w:eastAsia="黑体" w:hint="eastAsia"/>
          <w:b/>
        </w:rPr>
      </w:pPr>
      <w:r w:rsidRPr="000C7A75">
        <w:rPr>
          <w:rFonts w:ascii="黑体" w:eastAsia="黑体" w:hAnsi="华文楷体" w:hint="eastAsia"/>
          <w:b/>
          <w:sz w:val="24"/>
        </w:rPr>
        <w:t>广义质量</w:t>
      </w:r>
      <w:r w:rsidRPr="000C7A75">
        <w:rPr>
          <w:rFonts w:ascii="楷体_GB2312" w:eastAsia="楷体_GB2312" w:hAnsi="华文楷体" w:hint="eastAsia"/>
          <w:b/>
          <w:sz w:val="24"/>
        </w:rPr>
        <w:t>的物理意义</w:t>
      </w:r>
    </w:p>
    <w:p w:rsidR="00CF7D2A" w:rsidRPr="000C7A75" w:rsidRDefault="00CF7D2A" w:rsidP="00CF7D2A">
      <w:pPr>
        <w:numPr>
          <w:ilvl w:val="0"/>
          <w:numId w:val="1"/>
        </w:numPr>
        <w:spacing w:line="360" w:lineRule="auto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若广义质量表示成复数，</w:t>
      </w:r>
      <w:r w:rsidRPr="000C7A75">
        <w:rPr>
          <w:rFonts w:eastAsia="楷体_GB2312"/>
          <w:b/>
          <w:position w:val="-12"/>
          <w:sz w:val="24"/>
        </w:rPr>
        <w:object w:dxaOrig="1359" w:dyaOrig="360">
          <v:shape id="_x0000_i1050" type="#_x0000_t75" style="width:68.25pt;height:18.15pt" o:ole="">
            <v:imagedata r:id="rId58" o:title=""/>
          </v:shape>
          <o:OLEObject Type="Embed" ProgID="Equation.DSMT4" ShapeID="_x0000_i1050" DrawAspect="Content" ObjectID="_1550509021" r:id="rId59"/>
        </w:object>
      </w:r>
      <w:r w:rsidRPr="000C7A75">
        <w:rPr>
          <w:rFonts w:eastAsia="楷体_GB2312" w:hint="eastAsia"/>
          <w:b/>
          <w:sz w:val="24"/>
        </w:rPr>
        <w:t>，所代表的实质量在方位</w:t>
      </w:r>
      <w:r w:rsidRPr="000C7A75">
        <w:rPr>
          <w:rFonts w:eastAsia="楷体_GB2312"/>
          <w:b/>
          <w:position w:val="-10"/>
          <w:sz w:val="24"/>
        </w:rPr>
        <w:object w:dxaOrig="240" w:dyaOrig="260">
          <v:shape id="_x0000_i1051" type="#_x0000_t75" style="width:11.9pt;height:13.15pt" o:ole="">
            <v:imagedata r:id="rId60" o:title=""/>
          </v:shape>
          <o:OLEObject Type="Embed" ProgID="Equation.DSMT4" ShapeID="_x0000_i1051" DrawAspect="Content" ObjectID="_1550509022" r:id="rId61"/>
        </w:object>
      </w:r>
      <w:r w:rsidRPr="000C7A75">
        <w:rPr>
          <w:rFonts w:eastAsia="楷体_GB2312" w:hint="eastAsia"/>
          <w:b/>
          <w:sz w:val="24"/>
        </w:rPr>
        <w:t>(</w:t>
      </w:r>
      <w:r w:rsidRPr="000C7A75">
        <w:rPr>
          <w:rFonts w:eastAsia="楷体_GB2312"/>
          <w:b/>
          <w:position w:val="-24"/>
          <w:sz w:val="24"/>
        </w:rPr>
        <w:object w:dxaOrig="980" w:dyaOrig="620">
          <v:shape id="_x0000_i1052" type="#_x0000_t75" style="width:48.85pt;height:31.3pt" o:ole="">
            <v:imagedata r:id="rId62" o:title=""/>
          </v:shape>
          <o:OLEObject Type="Embed" ProgID="Equation.DSMT4" ShapeID="_x0000_i1052" DrawAspect="Content" ObjectID="_1550509023" r:id="rId63"/>
        </w:object>
      </w:r>
      <w:r w:rsidRPr="000C7A75">
        <w:rPr>
          <w:rFonts w:eastAsia="楷体_GB2312" w:hint="eastAsia"/>
          <w:b/>
          <w:sz w:val="24"/>
        </w:rPr>
        <w:t>)</w:t>
      </w:r>
      <w:r w:rsidRPr="000C7A75">
        <w:rPr>
          <w:rFonts w:eastAsia="楷体_GB2312" w:hint="eastAsia"/>
          <w:b/>
          <w:sz w:val="24"/>
        </w:rPr>
        <w:t>上，</w:t>
      </w:r>
      <w:r w:rsidRPr="000C7A75">
        <w:rPr>
          <w:rFonts w:eastAsia="楷体_GB2312"/>
          <w:b/>
          <w:position w:val="-10"/>
          <w:sz w:val="24"/>
        </w:rPr>
        <w:object w:dxaOrig="240" w:dyaOrig="260">
          <v:shape id="_x0000_i1053" type="#_x0000_t75" style="width:11.9pt;height:13.15pt" o:ole="">
            <v:imagedata r:id="rId60" o:title=""/>
          </v:shape>
          <o:OLEObject Type="Embed" ProgID="Equation.DSMT4" ShapeID="_x0000_i1053" DrawAspect="Content" ObjectID="_1550509024" r:id="rId64"/>
        </w:object>
      </w:r>
      <w:r w:rsidRPr="000C7A75">
        <w:rPr>
          <w:rFonts w:eastAsia="楷体_GB2312" w:hint="eastAsia"/>
          <w:b/>
          <w:sz w:val="24"/>
        </w:rPr>
        <w:t>所在的象限根据</w:t>
      </w:r>
      <w:r w:rsidRPr="000C7A75">
        <w:rPr>
          <w:rFonts w:eastAsia="楷体_GB2312"/>
          <w:b/>
          <w:position w:val="-6"/>
          <w:sz w:val="24"/>
        </w:rPr>
        <w:object w:dxaOrig="300" w:dyaOrig="279">
          <v:shape id="_x0000_i1054" type="#_x0000_t75" style="width:15.05pt;height:13.75pt" o:ole="">
            <v:imagedata r:id="rId65" o:title=""/>
          </v:shape>
          <o:OLEObject Type="Embed" ProgID="Equation.DSMT4" ShapeID="_x0000_i1054" DrawAspect="Content" ObjectID="_1550509025" r:id="rId66"/>
        </w:object>
      </w:r>
      <w:r w:rsidRPr="000C7A75">
        <w:rPr>
          <w:rFonts w:eastAsia="楷体_GB2312" w:hint="eastAsia"/>
          <w:b/>
          <w:sz w:val="24"/>
        </w:rPr>
        <w:t>、</w:t>
      </w:r>
      <w:r w:rsidRPr="000C7A75">
        <w:rPr>
          <w:rFonts w:eastAsia="楷体_GB2312"/>
          <w:b/>
          <w:position w:val="-6"/>
          <w:sz w:val="24"/>
        </w:rPr>
        <w:object w:dxaOrig="340" w:dyaOrig="279">
          <v:shape id="_x0000_i1055" type="#_x0000_t75" style="width:16.9pt;height:13.75pt" o:ole="">
            <v:imagedata r:id="rId67" o:title=""/>
          </v:shape>
          <o:OLEObject Type="Embed" ProgID="Equation.DSMT4" ShapeID="_x0000_i1055" DrawAspect="Content" ObjectID="_1550509026" r:id="rId68"/>
        </w:object>
      </w:r>
      <w:r w:rsidRPr="000C7A75">
        <w:rPr>
          <w:rFonts w:eastAsia="楷体_GB2312" w:hint="eastAsia"/>
          <w:b/>
          <w:sz w:val="24"/>
        </w:rPr>
        <w:t>，例如若</w:t>
      </w:r>
      <w:r w:rsidRPr="000C7A75">
        <w:rPr>
          <w:rFonts w:eastAsia="楷体_GB2312"/>
          <w:b/>
          <w:position w:val="-6"/>
          <w:sz w:val="24"/>
        </w:rPr>
        <w:object w:dxaOrig="660" w:dyaOrig="279">
          <v:shape id="_x0000_i1056" type="#_x0000_t75" style="width:33.2pt;height:13.75pt" o:ole="">
            <v:imagedata r:id="rId69" o:title=""/>
          </v:shape>
          <o:OLEObject Type="Embed" ProgID="Equation.DSMT4" ShapeID="_x0000_i1056" DrawAspect="Content" ObjectID="_1550509027" r:id="rId70"/>
        </w:object>
      </w:r>
      <w:r w:rsidRPr="000C7A75">
        <w:rPr>
          <w:rFonts w:eastAsia="楷体_GB2312" w:hint="eastAsia"/>
          <w:b/>
          <w:sz w:val="24"/>
        </w:rPr>
        <w:t>、</w:t>
      </w:r>
      <w:r w:rsidRPr="000C7A75">
        <w:rPr>
          <w:rFonts w:eastAsia="楷体_GB2312"/>
          <w:b/>
          <w:position w:val="-6"/>
          <w:sz w:val="24"/>
        </w:rPr>
        <w:object w:dxaOrig="680" w:dyaOrig="279">
          <v:shape id="_x0000_i1057" type="#_x0000_t75" style="width:33.8pt;height:13.75pt" o:ole="">
            <v:imagedata r:id="rId71" o:title=""/>
          </v:shape>
          <o:OLEObject Type="Embed" ProgID="Equation.DSMT4" ShapeID="_x0000_i1057" DrawAspect="Content" ObjectID="_1550509028" r:id="rId72"/>
        </w:object>
      </w:r>
      <w:r w:rsidRPr="000C7A75">
        <w:rPr>
          <w:rFonts w:eastAsia="楷体_GB2312" w:hint="eastAsia"/>
          <w:b/>
          <w:sz w:val="24"/>
        </w:rPr>
        <w:t>，则在第四象限。</w:t>
      </w:r>
    </w:p>
    <w:p w:rsidR="00CF7D2A" w:rsidRPr="000C7A75" w:rsidRDefault="00CF7D2A" w:rsidP="00CF7D2A">
      <w:pPr>
        <w:numPr>
          <w:ilvl w:val="0"/>
          <w:numId w:val="1"/>
        </w:numPr>
        <w:spacing w:line="360" w:lineRule="auto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实际质量矩的大小是</w:t>
      </w:r>
      <w:r w:rsidRPr="000C7A75">
        <w:rPr>
          <w:rFonts w:eastAsia="楷体_GB2312"/>
          <w:b/>
          <w:position w:val="-14"/>
          <w:sz w:val="24"/>
        </w:rPr>
        <w:object w:dxaOrig="2200" w:dyaOrig="460">
          <v:shape id="_x0000_i1058" type="#_x0000_t75" style="width:110.2pt;height:23.15pt" o:ole="">
            <v:imagedata r:id="rId73" o:title=""/>
          </v:shape>
          <o:OLEObject Type="Embed" ProgID="Equation.DSMT4" ShapeID="_x0000_i1058" DrawAspect="Content" ObjectID="_1550509029" r:id="rId74"/>
        </w:object>
      </w:r>
    </w:p>
    <w:p w:rsidR="00CF7D2A" w:rsidRPr="000C7A75" w:rsidRDefault="00CF7D2A" w:rsidP="00CF7D2A">
      <w:pPr>
        <w:spacing w:line="360" w:lineRule="auto"/>
        <w:ind w:firstLineChars="196" w:firstLine="472"/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spacing w:line="360" w:lineRule="auto"/>
        <w:jc w:val="left"/>
        <w:rPr>
          <w:rFonts w:ascii="黑体" w:eastAsia="黑体" w:hint="eastAsia"/>
          <w:b/>
        </w:rPr>
      </w:pPr>
      <w:r w:rsidRPr="000C7A75">
        <w:rPr>
          <w:rFonts w:ascii="黑体" w:eastAsia="黑体" w:hAnsi="华文楷体" w:hint="eastAsia"/>
          <w:b/>
          <w:sz w:val="24"/>
        </w:rPr>
        <w:t>广义质量</w:t>
      </w:r>
      <w:r w:rsidRPr="000C7A75">
        <w:rPr>
          <w:rFonts w:ascii="楷体_GB2312" w:eastAsia="楷体_GB2312" w:hAnsi="华文楷体" w:hint="eastAsia"/>
          <w:b/>
          <w:sz w:val="24"/>
        </w:rPr>
        <w:t>的在平衡中的应用</w:t>
      </w:r>
    </w:p>
    <w:p w:rsidR="00CF7D2A" w:rsidRPr="000C7A75" w:rsidRDefault="00CF7D2A" w:rsidP="00CF7D2A">
      <w:pPr>
        <w:spacing w:line="360" w:lineRule="auto"/>
        <w:ind w:firstLineChars="200" w:firstLine="482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若进行质量替代后，</w:t>
      </w:r>
      <w:proofErr w:type="gramStart"/>
      <w:r w:rsidRPr="000C7A75">
        <w:rPr>
          <w:rFonts w:eastAsia="楷体_GB2312" w:hint="eastAsia"/>
          <w:b/>
          <w:sz w:val="24"/>
        </w:rPr>
        <w:t>饶定轴</w:t>
      </w:r>
      <w:proofErr w:type="gramEnd"/>
      <w:r w:rsidRPr="000C7A75">
        <w:rPr>
          <w:rFonts w:eastAsia="楷体_GB2312" w:hint="eastAsia"/>
          <w:b/>
          <w:sz w:val="24"/>
        </w:rPr>
        <w:t>的替代质量为</w:t>
      </w:r>
      <w:r w:rsidRPr="000C7A75">
        <w:rPr>
          <w:rFonts w:eastAsia="楷体_GB2312"/>
          <w:b/>
          <w:position w:val="-12"/>
          <w:sz w:val="24"/>
        </w:rPr>
        <w:object w:dxaOrig="1359" w:dyaOrig="360">
          <v:shape id="_x0000_i1059" type="#_x0000_t75" style="width:68.25pt;height:18.15pt" o:ole="">
            <v:imagedata r:id="rId58" o:title=""/>
          </v:shape>
          <o:OLEObject Type="Embed" ProgID="Equation.DSMT4" ShapeID="_x0000_i1059" DrawAspect="Content" ObjectID="_1550509030" r:id="rId75"/>
        </w:object>
      </w:r>
      <w:r w:rsidRPr="000C7A75">
        <w:rPr>
          <w:rFonts w:eastAsia="楷体_GB2312" w:hint="eastAsia"/>
          <w:b/>
          <w:sz w:val="24"/>
        </w:rPr>
        <w:t>，应加平衡质量矩为</w:t>
      </w:r>
      <w:r w:rsidRPr="000C7A75">
        <w:rPr>
          <w:rFonts w:eastAsia="楷体_GB2312"/>
          <w:b/>
          <w:position w:val="-14"/>
          <w:sz w:val="24"/>
        </w:rPr>
        <w:object w:dxaOrig="620" w:dyaOrig="400">
          <v:shape id="_x0000_i1060" type="#_x0000_t75" style="width:31.3pt;height:20.05pt" o:ole="">
            <v:imagedata r:id="rId76" o:title=""/>
          </v:shape>
          <o:OLEObject Type="Embed" ProgID="Equation.DSMT4" ShapeID="_x0000_i1060" DrawAspect="Content" ObjectID="_1550509031" r:id="rId77"/>
        </w:object>
      </w:r>
      <w:r w:rsidRPr="000C7A75">
        <w:rPr>
          <w:rFonts w:eastAsia="楷体_GB2312" w:hint="eastAsia"/>
          <w:b/>
          <w:sz w:val="24"/>
        </w:rPr>
        <w:t>，方位角</w:t>
      </w:r>
      <w:r w:rsidRPr="000C7A75">
        <w:rPr>
          <w:rFonts w:eastAsia="楷体_GB2312"/>
          <w:b/>
          <w:position w:val="-12"/>
          <w:sz w:val="24"/>
        </w:rPr>
        <w:object w:dxaOrig="300" w:dyaOrig="360">
          <v:shape id="_x0000_i1061" type="#_x0000_t75" style="width:15.05pt;height:18.15pt" o:ole="">
            <v:imagedata r:id="rId78" o:title=""/>
          </v:shape>
          <o:OLEObject Type="Embed" ProgID="Equation.DSMT4" ShapeID="_x0000_i1061" DrawAspect="Content" ObjectID="_1550509032" r:id="rId79"/>
        </w:object>
      </w:r>
      <w:r w:rsidRPr="000C7A75">
        <w:rPr>
          <w:rFonts w:eastAsia="楷体_GB2312" w:hint="eastAsia"/>
          <w:b/>
          <w:sz w:val="24"/>
        </w:rPr>
        <w:t>，则</w:t>
      </w:r>
    </w:p>
    <w:p w:rsidR="00CF7D2A" w:rsidRPr="000C7A75" w:rsidRDefault="00CF7D2A" w:rsidP="00CF7D2A">
      <w:pPr>
        <w:spacing w:line="360" w:lineRule="auto"/>
        <w:ind w:firstLineChars="200" w:firstLine="482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4"/>
          <w:sz w:val="24"/>
        </w:rPr>
        <w:object w:dxaOrig="2240" w:dyaOrig="460">
          <v:shape id="_x0000_i1062" type="#_x0000_t75" style="width:112.05pt;height:23.15pt" o:ole="">
            <v:imagedata r:id="rId80" o:title=""/>
          </v:shape>
          <o:OLEObject Type="Embed" ProgID="Equation.DSMT4" ShapeID="_x0000_i1062" DrawAspect="Content" ObjectID="_1550509033" r:id="rId81"/>
        </w:object>
      </w:r>
      <w:r w:rsidRPr="000C7A75">
        <w:rPr>
          <w:rFonts w:eastAsia="楷体_GB2312" w:hint="eastAsia"/>
          <w:b/>
          <w:sz w:val="24"/>
        </w:rPr>
        <w:t xml:space="preserve">    </w:t>
      </w:r>
      <w:r w:rsidRPr="000C7A75">
        <w:rPr>
          <w:rFonts w:eastAsia="楷体_GB2312" w:hint="eastAsia"/>
          <w:b/>
          <w:sz w:val="24"/>
        </w:rPr>
        <w:t>标量大小</w:t>
      </w:r>
    </w:p>
    <w:p w:rsidR="00CF7D2A" w:rsidRPr="000C7A75" w:rsidRDefault="00CF7D2A" w:rsidP="00CF7D2A">
      <w:pPr>
        <w:spacing w:line="360" w:lineRule="auto"/>
        <w:ind w:firstLineChars="200" w:firstLine="482"/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24"/>
          <w:sz w:val="24"/>
        </w:rPr>
        <w:object w:dxaOrig="1200" w:dyaOrig="620">
          <v:shape id="_x0000_i1063" type="#_x0000_t75" style="width:60.1pt;height:31.3pt" o:ole="">
            <v:imagedata r:id="rId82" o:title=""/>
          </v:shape>
          <o:OLEObject Type="Embed" ProgID="Equation.DSMT4" ShapeID="_x0000_i1063" DrawAspect="Content" ObjectID="_1550509034" r:id="rId83"/>
        </w:object>
      </w:r>
      <w:r w:rsidRPr="000C7A75">
        <w:rPr>
          <w:rFonts w:eastAsia="楷体_GB2312" w:hint="eastAsia"/>
          <w:b/>
          <w:sz w:val="24"/>
        </w:rPr>
        <w:t xml:space="preserve">             180</w:t>
      </w:r>
      <w:r w:rsidRPr="000C7A75">
        <w:rPr>
          <w:rFonts w:eastAsia="楷体_GB2312" w:hint="eastAsia"/>
          <w:b/>
          <w:sz w:val="24"/>
        </w:rPr>
        <w:t>度方向</w:t>
      </w:r>
    </w:p>
    <w:p w:rsidR="00CF7D2A" w:rsidRPr="000C7A75" w:rsidRDefault="00CF7D2A" w:rsidP="00CF7D2A">
      <w:pPr>
        <w:spacing w:line="400" w:lineRule="exact"/>
        <w:ind w:firstLineChars="200" w:firstLine="482"/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sz w:val="24"/>
        </w:rPr>
        <w:t>步骤</w:t>
      </w:r>
      <w:r w:rsidRPr="000C7A75">
        <w:rPr>
          <w:rFonts w:eastAsia="楷体_GB2312"/>
          <w:b/>
          <w:sz w:val="24"/>
        </w:rPr>
        <w:t xml:space="preserve"> </w:t>
      </w:r>
      <w:r w:rsidRPr="000C7A75">
        <w:rPr>
          <w:rFonts w:eastAsia="楷体_GB2312"/>
          <w:b/>
          <w:sz w:val="24"/>
        </w:rPr>
        <w:t>替代点</w:t>
      </w:r>
      <w:r w:rsidRPr="000C7A75">
        <w:rPr>
          <w:rFonts w:eastAsia="楷体_GB2312"/>
          <w:b/>
          <w:position w:val="-6"/>
          <w:sz w:val="24"/>
        </w:rPr>
        <w:object w:dxaOrig="300" w:dyaOrig="240">
          <v:shape id="_x0000_i1064" type="#_x0000_t75" style="width:15.05pt;height:11.9pt" o:ole="">
            <v:imagedata r:id="rId35" o:title=""/>
          </v:shape>
          <o:OLEObject Type="Embed" ProgID="Equation.DSMT4" ShapeID="_x0000_i1064" DrawAspect="Content" ObjectID="_1550509035" r:id="rId84"/>
        </w:object>
      </w:r>
      <w:r w:rsidRPr="000C7A75">
        <w:rPr>
          <w:rFonts w:eastAsia="楷体_GB2312"/>
          <w:b/>
          <w:sz w:val="24"/>
        </w:rPr>
        <w:t>替代质量</w:t>
      </w:r>
      <w:r w:rsidRPr="000C7A75">
        <w:rPr>
          <w:rFonts w:eastAsia="楷体_GB2312"/>
          <w:b/>
          <w:position w:val="-6"/>
          <w:sz w:val="24"/>
        </w:rPr>
        <w:object w:dxaOrig="300" w:dyaOrig="240">
          <v:shape id="_x0000_i1065" type="#_x0000_t75" style="width:15.05pt;height:11.9pt" o:ole="">
            <v:imagedata r:id="rId35" o:title=""/>
          </v:shape>
          <o:OLEObject Type="Embed" ProgID="Equation.DSMT4" ShapeID="_x0000_i1065" DrawAspect="Content" ObjectID="_1550509036" r:id="rId85"/>
        </w:object>
      </w:r>
      <w:r w:rsidRPr="000C7A75">
        <w:rPr>
          <w:rFonts w:eastAsia="楷体_GB2312"/>
          <w:b/>
          <w:sz w:val="24"/>
        </w:rPr>
        <w:t>平衡质量</w:t>
      </w:r>
    </w:p>
    <w:p w:rsidR="00CF7D2A" w:rsidRPr="000C7A75" w:rsidRDefault="00CF7D2A" w:rsidP="00CF7D2A">
      <w:pPr>
        <w:spacing w:line="400" w:lineRule="exact"/>
        <w:ind w:firstLineChars="200" w:firstLine="482"/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sz w:val="24"/>
        </w:rPr>
        <w:t>连架杆好办，连杆怎么办？整个机构怎么办？</w:t>
      </w:r>
    </w:p>
    <w:p w:rsidR="00CF7D2A" w:rsidRPr="000C7A75" w:rsidRDefault="00CF7D2A" w:rsidP="00CF7D2A">
      <w:pPr>
        <w:spacing w:line="400" w:lineRule="exact"/>
        <w:jc w:val="left"/>
        <w:rPr>
          <w:rFonts w:eastAsia="楷体_GB2312"/>
          <w:b/>
          <w:sz w:val="24"/>
        </w:rPr>
      </w:pPr>
    </w:p>
    <w:p w:rsidR="00CF7D2A" w:rsidRPr="000C7A75" w:rsidRDefault="00CF7D2A" w:rsidP="00CF7D2A">
      <w:pPr>
        <w:spacing w:line="400" w:lineRule="exact"/>
        <w:jc w:val="left"/>
        <w:rPr>
          <w:rFonts w:ascii="黑体" w:eastAsia="黑体" w:hint="eastAsia"/>
          <w:b/>
          <w:sz w:val="28"/>
          <w:szCs w:val="28"/>
        </w:rPr>
      </w:pPr>
      <w:r w:rsidRPr="000C7A75">
        <w:rPr>
          <w:rFonts w:ascii="黑体" w:eastAsia="黑体" w:hint="eastAsia"/>
          <w:b/>
          <w:sz w:val="28"/>
          <w:szCs w:val="28"/>
        </w:rPr>
        <w:t>含有两个转动副的构件的广义质量替代：</w:t>
      </w:r>
    </w:p>
    <w:p w:rsidR="00CF7D2A" w:rsidRPr="000C7A75" w:rsidRDefault="00CF7D2A" w:rsidP="00CF7D2A">
      <w:pPr>
        <w:spacing w:line="400" w:lineRule="exact"/>
        <w:ind w:firstLineChars="196" w:firstLine="551"/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ascii="黑体" w:eastAsia="黑体" w:hint="eastAsia"/>
          <w:b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66395</wp:posOffset>
                </wp:positionH>
                <wp:positionV relativeFrom="paragraph">
                  <wp:posOffset>458470</wp:posOffset>
                </wp:positionV>
                <wp:extent cx="4551680" cy="3610610"/>
                <wp:effectExtent l="4445" t="15240" r="0" b="3175"/>
                <wp:wrapTopAndBottom/>
                <wp:docPr id="167" name="组合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51680" cy="3610610"/>
                          <a:chOff x="3150" y="3645"/>
                          <a:chExt cx="9956" cy="7911"/>
                        </a:xfrm>
                      </wpg:grpSpPr>
                      <wps:wsp>
                        <wps:cNvPr id="168" name="Line 7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3645"/>
                            <a:ext cx="0" cy="641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8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10064"/>
                            <a:ext cx="79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Oval 9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71" name="Line 10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Oval 13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75" name="Line 14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Oval 16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78" name="Line 17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82" name="Line 21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85" name="Line 24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" name="Oval 26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88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Line 28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" name="Oval 29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1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036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10445" y="10459"/>
                            <a:ext cx="78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Line 32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1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Oval 33"/>
                        <wps:cNvSpPr>
                          <a:spLocks noChangeArrowheads="1"/>
                        </wps:cNvSpPr>
                        <wps:spPr bwMode="auto">
                          <a:xfrm>
                            <a:off x="10741" y="9866"/>
                            <a:ext cx="295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5" name="Oval 34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6" name="Oval 35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7" name="Line 36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37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9460" y="7101"/>
                            <a:ext cx="1378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39"/>
                        <wps:cNvCnPr>
                          <a:cxnSpLocks noChangeShapeType="1"/>
                        </wps:cNvCnPr>
                        <wps:spPr bwMode="auto">
                          <a:xfrm flipV="1">
                            <a:off x="6699" y="6410"/>
                            <a:ext cx="1281" cy="9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4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841" y="8682"/>
                            <a:ext cx="97" cy="9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1136" y="10163"/>
                            <a:ext cx="493" cy="6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42"/>
                        <wps:cNvCnPr>
                          <a:cxnSpLocks noChangeShapeType="1"/>
                        </wps:cNvCnPr>
                        <wps:spPr bwMode="auto">
                          <a:xfrm flipH="1">
                            <a:off x="3838" y="10064"/>
                            <a:ext cx="887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43"/>
                        <wps:cNvCnPr>
                          <a:cxnSpLocks noChangeShapeType="1"/>
                        </wps:cNvCnPr>
                        <wps:spPr bwMode="auto">
                          <a:xfrm flipV="1">
                            <a:off x="5219" y="9176"/>
                            <a:ext cx="887" cy="6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Freeform 44"/>
                        <wps:cNvSpPr>
                          <a:spLocks/>
                        </wps:cNvSpPr>
                        <wps:spPr bwMode="auto">
                          <a:xfrm>
                            <a:off x="4676" y="9653"/>
                            <a:ext cx="543" cy="411"/>
                          </a:xfrm>
                          <a:custGeom>
                            <a:avLst/>
                            <a:gdLst>
                              <a:gd name="T0" fmla="*/ 250 w 250"/>
                              <a:gd name="T1" fmla="*/ 98 h 189"/>
                              <a:gd name="T2" fmla="*/ 160 w 250"/>
                              <a:gd name="T3" fmla="*/ 7 h 189"/>
                              <a:gd name="T4" fmla="*/ 23 w 250"/>
                              <a:gd name="T5" fmla="*/ 53 h 189"/>
                              <a:gd name="T6" fmla="*/ 23 w 250"/>
                              <a:gd name="T7" fmla="*/ 189 h 1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50" h="189">
                                <a:moveTo>
                                  <a:pt x="250" y="98"/>
                                </a:moveTo>
                                <a:cubicBezTo>
                                  <a:pt x="224" y="56"/>
                                  <a:pt x="198" y="14"/>
                                  <a:pt x="160" y="7"/>
                                </a:cubicBezTo>
                                <a:cubicBezTo>
                                  <a:pt x="122" y="0"/>
                                  <a:pt x="46" y="23"/>
                                  <a:pt x="23" y="53"/>
                                </a:cubicBezTo>
                                <a:cubicBezTo>
                                  <a:pt x="0" y="83"/>
                                  <a:pt x="11" y="136"/>
                                  <a:pt x="23" y="189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Freeform 45"/>
                        <wps:cNvSpPr>
                          <a:spLocks/>
                        </wps:cNvSpPr>
                        <wps:spPr bwMode="auto">
                          <a:xfrm>
                            <a:off x="10938" y="9668"/>
                            <a:ext cx="296" cy="495"/>
                          </a:xfrm>
                          <a:custGeom>
                            <a:avLst/>
                            <a:gdLst>
                              <a:gd name="T0" fmla="*/ 0 w 136"/>
                              <a:gd name="T1" fmla="*/ 0 h 273"/>
                              <a:gd name="T2" fmla="*/ 91 w 136"/>
                              <a:gd name="T3" fmla="*/ 46 h 273"/>
                              <a:gd name="T4" fmla="*/ 136 w 136"/>
                              <a:gd name="T5" fmla="*/ 137 h 273"/>
                              <a:gd name="T6" fmla="*/ 91 w 136"/>
                              <a:gd name="T7" fmla="*/ 273 h 2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36" h="273">
                                <a:moveTo>
                                  <a:pt x="0" y="0"/>
                                </a:moveTo>
                                <a:cubicBezTo>
                                  <a:pt x="34" y="11"/>
                                  <a:pt x="68" y="23"/>
                                  <a:pt x="91" y="46"/>
                                </a:cubicBezTo>
                                <a:cubicBezTo>
                                  <a:pt x="114" y="69"/>
                                  <a:pt x="136" y="99"/>
                                  <a:pt x="136" y="137"/>
                                </a:cubicBezTo>
                                <a:cubicBezTo>
                                  <a:pt x="136" y="175"/>
                                  <a:pt x="113" y="224"/>
                                  <a:pt x="91" y="273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7" name="Oval 46"/>
                        <wps:cNvSpPr>
                          <a:spLocks noChangeArrowheads="1"/>
                        </wps:cNvSpPr>
                        <wps:spPr bwMode="auto">
                          <a:xfrm>
                            <a:off x="3543" y="10360"/>
                            <a:ext cx="295" cy="296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08" name="Oval 47"/>
                        <wps:cNvSpPr>
                          <a:spLocks noChangeArrowheads="1"/>
                        </wps:cNvSpPr>
                        <wps:spPr bwMode="auto">
                          <a:xfrm>
                            <a:off x="11529" y="10755"/>
                            <a:ext cx="296" cy="296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09" name="Oval 48"/>
                        <wps:cNvSpPr>
                          <a:spLocks noChangeArrowheads="1"/>
                        </wps:cNvSpPr>
                        <wps:spPr bwMode="auto">
                          <a:xfrm>
                            <a:off x="7882" y="6310"/>
                            <a:ext cx="198" cy="199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980" y="6410"/>
                            <a:ext cx="195" cy="7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5712" y="8880"/>
                            <a:ext cx="394" cy="2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6008" y="9076"/>
                            <a:ext cx="198" cy="19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3" name="Line 52"/>
                        <wps:cNvCnPr>
                          <a:cxnSpLocks noChangeShapeType="1"/>
                        </wps:cNvCnPr>
                        <wps:spPr bwMode="auto">
                          <a:xfrm flipV="1">
                            <a:off x="10347" y="8682"/>
                            <a:ext cx="494" cy="2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10741" y="8582"/>
                            <a:ext cx="197" cy="19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15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4134" y="9274"/>
                            <a:ext cx="494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16" name="Text Box 55"/>
                        <wps:cNvSpPr txBox="1">
                          <a:spLocks noChangeArrowheads="1"/>
                        </wps:cNvSpPr>
                        <wps:spPr bwMode="auto">
                          <a:xfrm>
                            <a:off x="5910" y="7003"/>
                            <a:ext cx="493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17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9460" y="6310"/>
                            <a:ext cx="494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18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11234" y="9570"/>
                            <a:ext cx="494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19" name="Text Box 58"/>
                        <wps:cNvSpPr txBox="1">
                          <a:spLocks noChangeArrowheads="1"/>
                        </wps:cNvSpPr>
                        <wps:spPr bwMode="auto">
                          <a:xfrm>
                            <a:off x="3150" y="10755"/>
                            <a:ext cx="2365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m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 xml:space="preserve">e1    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r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e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0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10741" y="11053"/>
                            <a:ext cx="2365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m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 xml:space="preserve">e3    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r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e3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1" name="Text Box 60"/>
                        <wps:cNvSpPr txBox="1">
                          <a:spLocks noChangeArrowheads="1"/>
                        </wps:cNvSpPr>
                        <wps:spPr bwMode="auto">
                          <a:xfrm>
                            <a:off x="4923" y="8880"/>
                            <a:ext cx="789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p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2" name="Text Box 61"/>
                        <wps:cNvSpPr txBox="1">
                          <a:spLocks noChangeArrowheads="1"/>
                        </wps:cNvSpPr>
                        <wps:spPr bwMode="auto">
                          <a:xfrm>
                            <a:off x="5810" y="8584"/>
                            <a:ext cx="789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q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3" name="Text Box 62"/>
                        <wps:cNvSpPr txBox="1">
                          <a:spLocks noChangeArrowheads="1"/>
                        </wps:cNvSpPr>
                        <wps:spPr bwMode="auto">
                          <a:xfrm>
                            <a:off x="7290" y="7497"/>
                            <a:ext cx="79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p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4" name="Text Box 63"/>
                        <wps:cNvSpPr txBox="1">
                          <a:spLocks noChangeArrowheads="1"/>
                        </wps:cNvSpPr>
                        <wps:spPr bwMode="auto">
                          <a:xfrm>
                            <a:off x="8177" y="6400"/>
                            <a:ext cx="79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q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5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7389" y="5612"/>
                            <a:ext cx="1479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s</w:t>
                              </w:r>
                              <w:smartTag w:uri="urn:schemas-microsoft-com:office:smarttags" w:element="chmetcnv">
                                <w:smartTagPr>
                                  <w:attr w:name="UnitName" w:val="m2"/>
                                  <w:attr w:name="SourceValue" w:val="2"/>
                                  <w:attr w:name="HasSpace" w:val="Tru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 xml:space="preserve">2    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</w:rPr>
                                  <w:t>m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>2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6" name="Text Box 65"/>
                        <wps:cNvSpPr txBox="1">
                          <a:spLocks noChangeArrowheads="1"/>
                        </wps:cNvSpPr>
                        <wps:spPr bwMode="auto">
                          <a:xfrm>
                            <a:off x="6106" y="9372"/>
                            <a:ext cx="148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s</w:t>
                              </w:r>
                              <w:smartTag w:uri="urn:schemas-microsoft-com:office:smarttags" w:element="chmetcnv">
                                <w:smartTagPr>
                                  <w:attr w:name="UnitName" w:val="m"/>
                                  <w:attr w:name="SourceValue" w:val="1"/>
                                  <w:attr w:name="HasSpace" w:val="Tru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 xml:space="preserve">1    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</w:rPr>
                                  <w:t>m</w:t>
                                </w:r>
                              </w:smartTag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7" name="Text Box 66"/>
                        <wps:cNvSpPr txBox="1">
                          <a:spLocks noChangeArrowheads="1"/>
                        </wps:cNvSpPr>
                        <wps:spPr bwMode="auto">
                          <a:xfrm>
                            <a:off x="11036" y="8377"/>
                            <a:ext cx="148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s</w:t>
                              </w:r>
                              <w:smartTag w:uri="urn:schemas-microsoft-com:office:smarttags" w:element="chmetcnv">
                                <w:smartTagPr>
                                  <w:attr w:name="UnitName" w:val="m3"/>
                                  <w:attr w:name="SourceValue" w:val="3"/>
                                  <w:attr w:name="HasSpace" w:val="Tru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 xml:space="preserve">3    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</w:rPr>
                                  <w:t>m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>3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8" name="Text Box 67"/>
                        <wps:cNvSpPr txBox="1">
                          <a:spLocks noChangeArrowheads="1"/>
                        </wps:cNvSpPr>
                        <wps:spPr bwMode="auto">
                          <a:xfrm>
                            <a:off x="10051" y="9176"/>
                            <a:ext cx="79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p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29" name="Text Box 68"/>
                        <wps:cNvSpPr txBox="1">
                          <a:spLocks noChangeArrowheads="1"/>
                        </wps:cNvSpPr>
                        <wps:spPr bwMode="auto">
                          <a:xfrm>
                            <a:off x="10249" y="8187"/>
                            <a:ext cx="789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q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230" name="Line 69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3645"/>
                            <a:ext cx="0" cy="641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Line 70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10064"/>
                            <a:ext cx="79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Line 71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Oval 72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34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74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Oval 75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g:grpSp>
                        <wpg:cNvPr id="237" name="Group 76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38" name="Line 7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9" name="Line 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0" name="Line 7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1" name="Oval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42" name="Line 81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43" name="Group 82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44" name="Line 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5" name="Line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6" name="Line 8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7" name="Oval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48" name="Oval 87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49" name="Line 88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50" name="Group 89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51" name="Line 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2" name="Line 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3" name="Line 9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4" name="Oval 9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55" name="Line 94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Oval 95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7" name="Line 96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58" name="Group 97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59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0" name="Line 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1" name="Line 10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2" name="Oval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63" name="Oval 102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64" name="Line 103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" name="Oval 104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66" name="Line 105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67" name="Group 106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68" name="Line 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9" name="Line 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0" name="Line 10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1" name="Oval 11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72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9460" y="7101"/>
                            <a:ext cx="1378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Oval 112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74" name="Line 113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Oval 114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76" name="Line 115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77" name="Group 116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78" name="Line 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9" name="Line 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0" name="Line 11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1" name="Oval 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82" name="Oval 121"/>
                        <wps:cNvSpPr>
                          <a:spLocks noChangeArrowheads="1"/>
                        </wps:cNvSpPr>
                        <wps:spPr bwMode="auto">
                          <a:xfrm>
                            <a:off x="10741" y="9866"/>
                            <a:ext cx="295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3" name="Line 122"/>
                        <wps:cNvCnPr>
                          <a:cxnSpLocks noChangeShapeType="1"/>
                        </wps:cNvCnPr>
                        <wps:spPr bwMode="auto">
                          <a:xfrm>
                            <a:off x="9460" y="7101"/>
                            <a:ext cx="1378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Oval 123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5" name="Line 124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Oval 125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87" name="Line 126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88" name="Group 127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289" name="Lin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0" name="Line 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1" name="Line 13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92" name="Oval 131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293" name="Line 132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2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Oval 133"/>
                        <wps:cNvSpPr>
                          <a:spLocks noChangeArrowheads="1"/>
                        </wps:cNvSpPr>
                        <wps:spPr bwMode="auto">
                          <a:xfrm>
                            <a:off x="10742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5" name="Line 134"/>
                        <wps:cNvCnPr>
                          <a:cxnSpLocks noChangeShapeType="1"/>
                        </wps:cNvCnPr>
                        <wps:spPr bwMode="auto">
                          <a:xfrm>
                            <a:off x="9462" y="7101"/>
                            <a:ext cx="1379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Oval 135"/>
                        <wps:cNvSpPr>
                          <a:spLocks noChangeArrowheads="1"/>
                        </wps:cNvSpPr>
                        <wps:spPr bwMode="auto">
                          <a:xfrm>
                            <a:off x="9264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7" name="Line 136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9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Oval 137"/>
                        <wps:cNvSpPr>
                          <a:spLocks noChangeArrowheads="1"/>
                        </wps:cNvSpPr>
                        <wps:spPr bwMode="auto">
                          <a:xfrm>
                            <a:off x="6503" y="7397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9" name="Line 138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5" y="7595"/>
                            <a:ext cx="1478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00" name="Group 139"/>
                        <wpg:cNvGrpSpPr>
                          <a:grpSpLocks/>
                        </wpg:cNvGrpSpPr>
                        <wpg:grpSpPr bwMode="auto">
                          <a:xfrm>
                            <a:off x="4532" y="9866"/>
                            <a:ext cx="789" cy="593"/>
                            <a:chOff x="1202" y="3067"/>
                            <a:chExt cx="363" cy="272"/>
                          </a:xfrm>
                        </wpg:grpSpPr>
                        <wps:wsp>
                          <wps:cNvPr id="301" name="Line 1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2" name="Line 1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3" name="Line 1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04" name="Oval 14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305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11036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Line 145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2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Oval 146"/>
                        <wps:cNvSpPr>
                          <a:spLocks noChangeArrowheads="1"/>
                        </wps:cNvSpPr>
                        <wps:spPr bwMode="auto">
                          <a:xfrm>
                            <a:off x="10742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8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9462" y="7101"/>
                            <a:ext cx="1379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9" name="Oval 148"/>
                        <wps:cNvSpPr>
                          <a:spLocks noChangeArrowheads="1"/>
                        </wps:cNvSpPr>
                        <wps:spPr bwMode="auto">
                          <a:xfrm>
                            <a:off x="9264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10" name="Line 149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9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Oval 150"/>
                        <wps:cNvSpPr>
                          <a:spLocks noChangeArrowheads="1"/>
                        </wps:cNvSpPr>
                        <wps:spPr bwMode="auto">
                          <a:xfrm>
                            <a:off x="6503" y="7397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12" name="Line 151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5" y="7595"/>
                            <a:ext cx="1478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13" name="Group 152"/>
                        <wpg:cNvGrpSpPr>
                          <a:grpSpLocks/>
                        </wpg:cNvGrpSpPr>
                        <wpg:grpSpPr bwMode="auto">
                          <a:xfrm>
                            <a:off x="4532" y="9866"/>
                            <a:ext cx="789" cy="593"/>
                            <a:chOff x="1202" y="3067"/>
                            <a:chExt cx="363" cy="272"/>
                          </a:xfrm>
                        </wpg:grpSpPr>
                        <wps:wsp>
                          <wps:cNvPr id="314" name="Line 1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5" name="Line 1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6" name="Line 15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7" name="Oval 15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318" name="Line 157"/>
                        <wps:cNvCnPr>
                          <a:cxnSpLocks noChangeShapeType="1"/>
                        </wps:cNvCnPr>
                        <wps:spPr bwMode="auto">
                          <a:xfrm>
                            <a:off x="10445" y="10459"/>
                            <a:ext cx="78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158"/>
                        <wps:cNvCnPr>
                          <a:cxnSpLocks noChangeShapeType="1"/>
                        </wps:cNvCnPr>
                        <wps:spPr bwMode="auto">
                          <a:xfrm>
                            <a:off x="11036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0" name="Line 159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2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Oval 160"/>
                        <wps:cNvSpPr>
                          <a:spLocks noChangeArrowheads="1"/>
                        </wps:cNvSpPr>
                        <wps:spPr bwMode="auto">
                          <a:xfrm>
                            <a:off x="10742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2" name="Line 161"/>
                        <wps:cNvCnPr>
                          <a:cxnSpLocks noChangeShapeType="1"/>
                        </wps:cNvCnPr>
                        <wps:spPr bwMode="auto">
                          <a:xfrm>
                            <a:off x="9462" y="7101"/>
                            <a:ext cx="1379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3" name="Oval 162"/>
                        <wps:cNvSpPr>
                          <a:spLocks noChangeArrowheads="1"/>
                        </wps:cNvSpPr>
                        <wps:spPr bwMode="auto">
                          <a:xfrm>
                            <a:off x="9264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4" name="Line 163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9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5" name="Oval 164"/>
                        <wps:cNvSpPr>
                          <a:spLocks noChangeArrowheads="1"/>
                        </wps:cNvSpPr>
                        <wps:spPr bwMode="auto">
                          <a:xfrm>
                            <a:off x="6503" y="7397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26" name="Line 165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5" y="7595"/>
                            <a:ext cx="1478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27" name="Group 166"/>
                        <wpg:cNvGrpSpPr>
                          <a:grpSpLocks/>
                        </wpg:cNvGrpSpPr>
                        <wpg:grpSpPr bwMode="auto">
                          <a:xfrm>
                            <a:off x="4532" y="9866"/>
                            <a:ext cx="789" cy="593"/>
                            <a:chOff x="1202" y="3067"/>
                            <a:chExt cx="363" cy="272"/>
                          </a:xfrm>
                        </wpg:grpSpPr>
                        <wps:wsp>
                          <wps:cNvPr id="328" name="Line 16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9" name="Line 1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0" name="Line 16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1" name="Oval 17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332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5121" y="10064"/>
                            <a:ext cx="56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67" o:spid="_x0000_s1026" style="position:absolute;left:0;text-align:left;margin-left:28.85pt;margin-top:36.1pt;width:358.4pt;height:284.3pt;z-index:251661312" coordorigin="3150,3645" coordsize="9956,79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">
                <v:line id="Line 7" o:spid="_x0000_s1027" style="position:absolute;flip:y;visibility:visible;mso-wrap-style:square" from="4923,3645" to="4923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">
                  <v:stroke endarrow="block"/>
                </v:line>
                <v:line id="Line 8" o:spid="_x0000_s1028" style="position:absolute;flip:y;visibility:visible;mso-wrap-style:square" from="4923,10064" to="12910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">
                  <v:stroke endarrow="block"/>
                </v:line>
                <v:oval id="Oval 9" o:spid="_x0000_s1029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" filled="f" fillcolor="#bbe0e3"/>
                <v:line id="Line 10" o:spid="_x0000_s1030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"/>
                <v:line id="Line 11" o:spid="_x0000_s1031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UhPxAAAANwAAAAPAAAAZHJzL2Rvd25yZXYueG1sRE9Na8JA&#10;EL0X/A/LCL3VTS3E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FFhSE/EAAAA3AAAAA8A&#10;AAAAAAAAAAAAAAAABwIAAGRycy9kb3ducmV2LnhtbFBLBQYAAAAAAwADALcAAAD4AgAAAAA=&#10;"/>
                <v:line id="Line 12" o:spid="_x0000_s1032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e3UxAAAANwAAAAPAAAAZHJzL2Rvd25yZXYueG1sRE9La8JA&#10;EL4L/odlhN50Y4VU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D4t7dTEAAAA3AAAAA8A&#10;AAAAAAAAAAAAAAAABwIAAGRycy9kb3ducmV2LnhtbFBLBQYAAAAAAwADALcAAAD4AgAAAAA=&#10;"/>
                <v:oval id="Oval 13" o:spid="_x0000_s1033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" filled="f" fillcolor="#bbe0e3"/>
                <v:line id="Line 14" o:spid="_x0000_s1034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"/>
                <v:line id="Line 15" o:spid="_x0000_s1035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k5M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LcU7s/EC+TsBgAA//8DAFBLAQItABQABgAIAAAAIQDb4fbL7gAAAIUBAAATAAAAAAAAAAAA&#10;AAAAAAAAAABbQ29udGVudF9UeXBlc10ueG1sUEsBAi0AFAAGAAgAAAAhAFr0LFu/AAAAFQEAAAsA&#10;AAAAAAAAAAAAAAAAHwEAAF9yZWxzLy5yZWxzUEsBAi0AFAAGAAgAAAAhAC5aTkzEAAAA3AAAAA8A&#10;AAAAAAAAAAAAAAAABwIAAGRycy9kb3ducmV2LnhtbFBLBQYAAAAAAwADALcAAAD4AgAAAAA=&#10;"/>
                <v:oval id="Oval 16" o:spid="_x0000_s1036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" filled="f" fillcolor="#bbe0e3"/>
                <v:line id="Line 17" o:spid="_x0000_s1037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"/>
                <v:line id="Line 18" o:spid="_x0000_s1038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"/>
                <v:line id="Line 19" o:spid="_x0000_s1039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"/>
                <v:oval id="Oval 20" o:spid="_x0000_s1040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" filled="f" fillcolor="#bbe0e3"/>
                <v:line id="Line 21" o:spid="_x0000_s1041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"/>
                <v:line id="Line 22" o:spid="_x0000_s1042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"/>
                <v:oval id="Oval 23" o:spid="_x0000_s1043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" filled="f" fillcolor="#bbe0e3"/>
                <v:line id="Line 24" o:spid="_x0000_s1044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"/>
                <v:line id="Line 25" o:spid="_x0000_s1045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"/>
                <v:oval id="Oval 26" o:spid="_x0000_s1046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" filled="f" fillcolor="#bbe0e3"/>
                <v:line id="Line 27" o:spid="_x0000_s1047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"/>
                <v:line id="Line 28" o:spid="_x0000_s1048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"/>
                <v:oval id="Oval 29" o:spid="_x0000_s1049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" filled="f" fillcolor="#bbe0e3"/>
                <v:line id="Line 30" o:spid="_x0000_s1050" style="position:absolute;visibility:visible;mso-wrap-style:square" from="11036,9967" to="111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"/>
                <v:line id="Line 31" o:spid="_x0000_s1051" style="position:absolute;visibility:visible;mso-wrap-style:square" from="10445,10459" to="112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"/>
                <v:line id="Line 32" o:spid="_x0000_s1052" style="position:absolute;flip:x;visibility:visible;mso-wrap-style:square" from="10641,10064" to="10741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"/>
                <v:oval id="Oval 33" o:spid="_x0000_s1053" style="position:absolute;left:10741;top:9866;width:295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" filled="f" fillcolor="#bbe0e3"/>
                <v:oval id="Oval 34" o:spid="_x0000_s1054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" filled="f" fillcolor="#bbe0e3"/>
                <v:oval id="Oval 35" o:spid="_x0000_s1055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" filled="f" fillcolor="#bbe0e3"/>
                <v:line id="Line 36" o:spid="_x0000_s1056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" strokeweight="1.5pt"/>
                <v:line id="Line 37" o:spid="_x0000_s1057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" strokeweight="1.5pt"/>
                <v:line id="Line 38" o:spid="_x0000_s1058" style="position:absolute;visibility:visible;mso-wrap-style:square" from="9460,7101" to="10838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" strokeweight="1.5pt"/>
                <v:line id="Line 39" o:spid="_x0000_s1059" style="position:absolute;flip:y;visibility:visible;mso-wrap-style:square" from="6699,6410" to="7980,7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"/>
                <v:line id="Line 40" o:spid="_x0000_s1060" style="position:absolute;flip:x y;visibility:visible;mso-wrap-style:square" from="10841,8682" to="10938,9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"/>
                <v:line id="Line 41" o:spid="_x0000_s1061" style="position:absolute;visibility:visible;mso-wrap-style:square" from="11136,10163" to="11629,10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lpO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SeF2Jh4BObsCAAD//wMAUEsBAi0AFAAGAAgAAAAhANvh9svuAAAAhQEAABMAAAAAAAAA&#10;AAAAAAAAAAAAAFtDb250ZW50X1R5cGVzXS54bWxQSwECLQAUAAYACAAAACEAWvQsW78AAAAVAQAA&#10;CwAAAAAAAAAAAAAAAAAfAQAAX3JlbHMvLnJlbHNQSwECLQAUAAYACAAAACEA0kJaTsYAAADcAAAA&#10;DwAAAAAAAAAAAAAAAAAHAgAAZHJzL2Rvd25yZXYueG1sUEsFBgAAAAADAAMAtwAAAPoCAAAAAA==&#10;"/>
                <v:line id="Line 42" o:spid="_x0000_s1062" style="position:absolute;flip:x;visibility:visible;mso-wrap-style:square" from="3838,10064" to="47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n6qxwAAANw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WT7AX+zqQjIOc3AAAA//8DAFBLAQItABQABgAIAAAAIQDb4fbL7gAAAIUBAAATAAAAAAAA&#10;AAAAAAAAAAAAAABbQ29udGVudF9UeXBlc10ueG1sUEsBAi0AFAAGAAgAAAAhAFr0LFu/AAAAFQEA&#10;AAsAAAAAAAAAAAAAAAAAHwEAAF9yZWxzLy5yZWxzUEsBAi0AFAAGAAgAAAAhAGQqfqrHAAAA3AAA&#10;AA8AAAAAAAAAAAAAAAAABwIAAGRycy9kb3ducmV2LnhtbFBLBQYAAAAAAwADALcAAAD7AgAAAAA=&#10;"/>
                <v:line id="Line 43" o:spid="_x0000_s1063" style="position:absolute;flip:y;visibility:visible;mso-wrap-style:square" from="5219,9176" to="6106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"/>
                <v:shape id="Freeform 44" o:spid="_x0000_s1064" style="position:absolute;left:4676;top:9653;width:543;height:411;visibility:visible;mso-wrap-style:square;v-text-anchor:top" coordsize="250,1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" path="m250,98c224,56,198,14,160,7,122,,46,23,23,53,,83,11,136,23,189e" filled="f" fillcolor="#bbe0e3">
                  <v:path arrowok="t" o:connecttype="custom" o:connectlocs="543,213;348,15;50,115;50,411" o:connectangles="0,0,0,0"/>
                </v:shape>
                <v:shape id="Freeform 45" o:spid="_x0000_s1065" style="position:absolute;left:10938;top:9668;width:296;height:495;visibility:visible;mso-wrap-style:square;v-text-anchor:top" coordsize="136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" path="m,c34,11,68,23,91,46v23,23,45,53,45,91c136,175,113,224,91,273e" filled="f" fillcolor="#bbe0e3">
                  <v:path arrowok="t" o:connecttype="custom" o:connectlocs="0,0;198,83;296,248;198,495" o:connectangles="0,0,0,0"/>
                </v:shape>
                <v:oval id="Oval 46" o:spid="_x0000_s1066" style="position:absolute;left:3543;top:10360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" fillcolor="#bbe0e3"/>
                <v:oval id="Oval 47" o:spid="_x0000_s1067" style="position:absolute;left:11529;top:1075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" fillcolor="#bbe0e3"/>
                <v:oval id="Oval 48" o:spid="_x0000_s1068" style="position:absolute;left:7882;top:6310;width:198;height:1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" fillcolor="black"/>
                <v:line id="Line 49" o:spid="_x0000_s1069" style="position:absolute;visibility:visible;mso-wrap-style:square" from="7980,6410" to="8175,7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">
                  <v:stroke dashstyle="longDashDot"/>
                </v:line>
                <v:line id="Line 50" o:spid="_x0000_s1070" style="position:absolute;visibility:visible;mso-wrap-style:square" from="5712,8880" to="6106,9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">
                  <v:stroke dashstyle="longDashDot"/>
                </v:line>
                <v:oval id="Oval 51" o:spid="_x0000_s1071" style="position:absolute;left:6008;top:9076;width:198;height:1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" fillcolor="black"/>
                <v:line id="Line 52" o:spid="_x0000_s1072" style="position:absolute;flip:y;visibility:visible;mso-wrap-style:square" from="10347,8682" to="10841,8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">
                  <v:stroke dashstyle="longDashDot"/>
                </v:line>
                <v:oval id="Oval 53" o:spid="_x0000_s1073" style="position:absolute;left:10741;top:8582;width:197;height:1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" fillcolor="black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4" o:spid="_x0000_s1074" type="#_x0000_t202" style="position:absolute;left:4134;top:9274;width:494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A</w:t>
                        </w:r>
                      </w:p>
                    </w:txbxContent>
                  </v:textbox>
                </v:shape>
                <v:shape id="Text Box 55" o:spid="_x0000_s1075" type="#_x0000_t202" style="position:absolute;left:5910;top:7003;width:493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B</w:t>
                        </w:r>
                      </w:p>
                    </w:txbxContent>
                  </v:textbox>
                </v:shape>
                <v:shape id="Text Box 56" o:spid="_x0000_s1076" type="#_x0000_t202" style="position:absolute;left:9460;top:6310;width:494;height:5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C</w:t>
                        </w:r>
                      </w:p>
                    </w:txbxContent>
                  </v:textbox>
                </v:shape>
                <v:shape id="Text Box 57" o:spid="_x0000_s1077" type="#_x0000_t202" style="position:absolute;left:11234;top:9570;width:494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D</w:t>
                        </w:r>
                      </w:p>
                    </w:txbxContent>
                  </v:textbox>
                </v:shape>
                <v:shape id="Text Box 58" o:spid="_x0000_s1078" type="#_x0000_t202" style="position:absolute;left:3150;top:10755;width:2365;height:5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m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 xml:space="preserve">e1    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r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e1</w:t>
                        </w:r>
                      </w:p>
                    </w:txbxContent>
                  </v:textbox>
                </v:shape>
                <v:shape id="Text Box 59" o:spid="_x0000_s1079" type="#_x0000_t202" style="position:absolute;left:10741;top:11053;width:2365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m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 xml:space="preserve">e3    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r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e3</w:t>
                        </w:r>
                      </w:p>
                    </w:txbxContent>
                  </v:textbox>
                </v:shape>
                <v:shape id="Text Box 60" o:spid="_x0000_s1080" type="#_x0000_t202" style="position:absolute;left:4923;top:8880;width:789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p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61" o:spid="_x0000_s1081" type="#_x0000_t202" style="position:absolute;left:5810;top:8584;width:789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q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62" o:spid="_x0000_s1082" type="#_x0000_t202" style="position:absolute;left:7290;top:7497;width:79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p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63" o:spid="_x0000_s1083" type="#_x0000_t202" style="position:absolute;left:8177;top:6400;width:79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q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64" o:spid="_x0000_s1084" type="#_x0000_t202" style="position:absolute;left:7389;top:5612;width:1479;height:5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s</w:t>
                        </w:r>
                        <w:smartTag w:uri="urn:schemas-microsoft-com:office:smarttags" w:element="chmetcnv">
                          <w:smartTagPr>
                            <w:attr w:name="UnitName" w:val="m2"/>
                            <w:attr w:name="SourceValue" w:val="2"/>
                            <w:attr w:name="HasSpace" w:val="True"/>
                            <w:attr w:name="Negative" w:val="False"/>
                            <w:attr w:name="NumberType" w:val="1"/>
                            <w:attr w:name="TCSC" w:val="0"/>
                          </w:smartTagP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 xml:space="preserve">2    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</w:rPr>
                            <w:t>m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>2</w:t>
                          </w:r>
                        </w:smartTag>
                      </w:p>
                    </w:txbxContent>
                  </v:textbox>
                </v:shape>
                <v:shape id="Text Box 65" o:spid="_x0000_s1085" type="#_x0000_t202" style="position:absolute;left:6106;top:9372;width:148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s</w:t>
                        </w:r>
                        <w:smartTag w:uri="urn:schemas-microsoft-com:office:smarttags" w:element="chmetcnv">
                          <w:smartTagPr>
                            <w:attr w:name="UnitName" w:val="m"/>
                            <w:attr w:name="SourceValue" w:val="1"/>
                            <w:attr w:name="HasSpace" w:val="True"/>
                            <w:attr w:name="Negative" w:val="False"/>
                            <w:attr w:name="NumberType" w:val="1"/>
                            <w:attr w:name="TCSC" w:val="0"/>
                          </w:smartTagP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 xml:space="preserve">1    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</w:rPr>
                            <w:t>m</w:t>
                          </w:r>
                        </w:smartTag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66" o:spid="_x0000_s1086" type="#_x0000_t202" style="position:absolute;left:11036;top:8377;width:148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s</w:t>
                        </w:r>
                        <w:smartTag w:uri="urn:schemas-microsoft-com:office:smarttags" w:element="chmetcnv">
                          <w:smartTagPr>
                            <w:attr w:name="UnitName" w:val="m3"/>
                            <w:attr w:name="SourceValue" w:val="3"/>
                            <w:attr w:name="HasSpace" w:val="True"/>
                            <w:attr w:name="Negative" w:val="False"/>
                            <w:attr w:name="NumberType" w:val="1"/>
                            <w:attr w:name="TCSC" w:val="0"/>
                          </w:smartTagP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 xml:space="preserve">3    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</w:rPr>
                            <w:t>m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>3</w:t>
                          </w:r>
                        </w:smartTag>
                      </w:p>
                    </w:txbxContent>
                  </v:textbox>
                </v:shape>
                <v:shape id="Text Box 67" o:spid="_x0000_s1087" type="#_x0000_t202" style="position:absolute;left:10051;top:9176;width:79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p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68" o:spid="_x0000_s1088" type="#_x0000_t202" style="position:absolute;left:10249;top:8187;width:789;height:5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q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line id="Line 69" o:spid="_x0000_s1089" style="position:absolute;flip:y;visibility:visible;mso-wrap-style:square" from="4923,3645" to="4923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">
                  <v:stroke endarrow="block"/>
                </v:line>
                <v:line id="Line 70" o:spid="_x0000_s1090" style="position:absolute;flip:y;visibility:visible;mso-wrap-style:square" from="4923,10064" to="12910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">
                  <v:stroke endarrow="block"/>
                </v:line>
                <v:line id="Line 71" o:spid="_x0000_s1091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"/>
                <v:oval id="Oval 72" o:spid="_x0000_s1092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" filled="f" fillcolor="#bbe0e3"/>
                <v:line id="Line 73" o:spid="_x0000_s1093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60c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rGkxf4PxOPgJxfAQAA//8DAFBLAQItABQABgAIAAAAIQDb4fbL7gAAAIUBAAATAAAAAAAA&#10;AAAAAAAAAAAAAABbQ29udGVudF9UeXBlc10ueG1sUEsBAi0AFAAGAAgAAAAhAFr0LFu/AAAAFQEA&#10;AAsAAAAAAAAAAAAAAAAAHwEAAF9yZWxzLy5yZWxzUEsBAi0AFAAGAAgAAAAhAPyLrRzHAAAA3AAA&#10;AA8AAAAAAAAAAAAAAAAABwIAAGRycy9kb3ducmV2LnhtbFBLBQYAAAAAAwADALcAAAD7AgAAAAA=&#10;"/>
                <v:line id="Line 74" o:spid="_x0000_s1094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"/>
                <v:oval id="Oval 75" o:spid="_x0000_s1095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" filled="f" fillcolor="#bbe0e3"/>
                <v:group id="Group 76" o:spid="_x0000_s1096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  <v:line id="Line 77" o:spid="_x0000_s1097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xqcZ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bN5XBvPxCMgV78AAAD//wMAUEsBAi0AFAAGAAgAAAAhANvh9svuAAAAhQEAABMAAAAAAAAAAAAA&#10;AAAAAAAAAFtDb250ZW50X1R5cGVzXS54bWxQSwECLQAUAAYACAAAACEAWvQsW78AAAAVAQAACwAA&#10;AAAAAAAAAAAAAAAfAQAAX3JlbHMvLnJlbHNQSwECLQAUAAYACAAAACEAfcanGcMAAADcAAAADwAA&#10;AAAAAAAAAAAAAAAHAgAAZHJzL2Rvd25yZXYueG1sUEsFBgAAAAADAAMAtwAAAPcCAAAAAA==&#10;"/>
                  <v:line id="Line 78" o:spid="_x0000_s1098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"/>
                  <v:line id="Line 79" o:spid="_x0000_s1099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"/>
                  <v:oval id="Oval 80" o:spid="_x0000_s1100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" filled="f" fillcolor="#bbe0e3"/>
                </v:group>
                <v:line id="Line 81" o:spid="_x0000_s1101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" strokeweight="1.5pt"/>
                <v:group id="Group 82" o:spid="_x0000_s1102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      <v:line id="Line 83" o:spid="_x0000_s1103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"/>
                  <v:line id="Line 84" o:spid="_x0000_s1104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"/>
                  <v:line id="Line 85" o:spid="_x0000_s1105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"/>
                  <v:oval id="Oval 86" o:spid="_x0000_s1106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" filled="f" fillcolor="#bbe0e3"/>
                </v:group>
                <v:oval id="Oval 87" o:spid="_x0000_s1107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" filled="f" fillcolor="#bbe0e3"/>
                <v:line id="Line 88" o:spid="_x0000_s1108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" strokeweight="1.5pt"/>
                <v:group id="Group 89" o:spid="_x0000_s1109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">
                  <v:line id="Line 90" o:spid="_x0000_s1110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"/>
                  <v:line id="Line 91" o:spid="_x0000_s1111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"/>
                  <v:line id="Line 92" o:spid="_x0000_s1112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"/>
                  <v:oval id="Oval 93" o:spid="_x0000_s1113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" filled="f" fillcolor="#bbe0e3"/>
                </v:group>
                <v:line id="Line 94" o:spid="_x0000_s1114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" strokeweight="1.5pt"/>
                <v:oval id="Oval 95" o:spid="_x0000_s1115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" filled="f" fillcolor="#bbe0e3"/>
                <v:line id="Line 96" o:spid="_x0000_s1116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" strokeweight="1.5pt"/>
                <v:group id="Group 97" o:spid="_x0000_s1117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">
                  <v:line id="Line 98" o:spid="_x0000_s1118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"/>
                  <v:line id="Line 99" o:spid="_x0000_s1119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"/>
                  <v:line id="Line 100" o:spid="_x0000_s1120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"/>
                  <v:oval id="Oval 101" o:spid="_x0000_s1121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" filled="f" fillcolor="#bbe0e3"/>
                </v:group>
                <v:oval id="Oval 102" o:spid="_x0000_s1122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" filled="f" fillcolor="#bbe0e3"/>
                <v:line id="Line 103" o:spid="_x0000_s1123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" strokeweight="1.5pt"/>
                <v:oval id="Oval 104" o:spid="_x0000_s1124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" filled="f" fillcolor="#bbe0e3"/>
                <v:line id="Line 105" o:spid="_x0000_s1125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" strokeweight="1.5pt"/>
                <v:group id="Group 106" o:spid="_x0000_s1126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">
                  <v:line id="Line 107" o:spid="_x0000_s1127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"/>
                  <v:line id="Line 108" o:spid="_x0000_s1128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"/>
                  <v:line id="Line 109" o:spid="_x0000_s1129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"/>
                  <v:oval id="Oval 110" o:spid="_x0000_s1130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" filled="f" fillcolor="#bbe0e3"/>
                </v:group>
                <v:line id="Line 111" o:spid="_x0000_s1131" style="position:absolute;visibility:visible;mso-wrap-style:square" from="9460,7101" to="10838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" strokeweight="1.5pt"/>
                <v:oval id="Oval 112" o:spid="_x0000_s1132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" filled="f" fillcolor="#bbe0e3"/>
                <v:line id="Line 113" o:spid="_x0000_s1133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" strokeweight="1.5pt"/>
                <v:oval id="Oval 114" o:spid="_x0000_s1134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" filled="f" fillcolor="#bbe0e3"/>
                <v:line id="Line 115" o:spid="_x0000_s1135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" strokeweight="1.5pt"/>
                <v:group id="Group 116" o:spid="_x0000_s1136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">
                  <v:line id="Line 117" o:spid="_x0000_s1137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"/>
                  <v:line id="Line 118" o:spid="_x0000_s1138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"/>
                  <v:line id="Line 119" o:spid="_x0000_s1139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"/>
                  <v:oval id="Oval 120" o:spid="_x0000_s1140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" filled="f" fillcolor="#bbe0e3"/>
                </v:group>
                <v:oval id="Oval 121" o:spid="_x0000_s1141" style="position:absolute;left:10741;top:9866;width:295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" filled="f" fillcolor="#bbe0e3"/>
                <v:line id="Line 122" o:spid="_x0000_s1142" style="position:absolute;visibility:visible;mso-wrap-style:square" from="9460,7101" to="10838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" strokeweight="1.5pt"/>
                <v:oval id="Oval 123" o:spid="_x0000_s1143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" filled="f" fillcolor="#bbe0e3"/>
                <v:line id="Line 124" o:spid="_x0000_s1144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" strokeweight="1.5pt"/>
                <v:oval id="Oval 125" o:spid="_x0000_s1145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" filled="f" fillcolor="#bbe0e3"/>
                <v:line id="Line 126" o:spid="_x0000_s1146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" strokeweight="1.5pt"/>
                <v:group id="Group 127" o:spid="_x0000_s1147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">
                  <v:line id="Line 128" o:spid="_x0000_s1148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"/>
                  <v:line id="Line 129" o:spid="_x0000_s1149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"/>
                  <v:line id="Line 130" o:spid="_x0000_s1150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"/>
                  <v:oval id="Oval 131" o:spid="_x0000_s1151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" filled="f" fillcolor="#bbe0e3"/>
                </v:group>
                <v:line id="Line 132" o:spid="_x0000_s1152" style="position:absolute;flip:x;visibility:visible;mso-wrap-style:square" from="10642,10064" to="10742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"/>
                <v:oval id="Oval 133" o:spid="_x0000_s1153" style="position:absolute;left:10742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" filled="f" fillcolor="#bbe0e3"/>
                <v:line id="Line 134" o:spid="_x0000_s1154" style="position:absolute;visibility:visible;mso-wrap-style:square" from="9462,7101" to="10841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" strokeweight="1.5pt"/>
                <v:oval id="Oval 135" o:spid="_x0000_s1155" style="position:absolute;left:9264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" filled="f" fillcolor="#bbe0e3"/>
                <v:line id="Line 136" o:spid="_x0000_s1156" style="position:absolute;flip:y;visibility:visible;mso-wrap-style:square" from="6799,7003" to="9264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" strokeweight="1.5pt"/>
                <v:oval id="Oval 137" o:spid="_x0000_s1157" style="position:absolute;left:6503;top:7397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" filled="f" fillcolor="#bbe0e3"/>
                <v:line id="Line 138" o:spid="_x0000_s1158" style="position:absolute;flip:x;visibility:visible;mso-wrap-style:square" from="5025,7595" to="6503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" strokeweight="1.5pt"/>
                <v:group id="Group 139" o:spid="_x0000_s1159" style="position:absolute;left:4532;top:9866;width:789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PS9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">
                  <v:line id="Line 140" o:spid="_x0000_s1160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"/>
                  <v:line id="Line 141" o:spid="_x0000_s1161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1XTxgAAANw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glU7ifiUdALm4AAAD//wMAUEsBAi0AFAAGAAgAAAAhANvh9svuAAAAhQEAABMAAAAAAAAA&#10;AAAAAAAAAAAAAFtDb250ZW50X1R5cGVzXS54bWxQSwECLQAUAAYACAAAACEAWvQsW78AAAAVAQAA&#10;CwAAAAAAAAAAAAAAAAAfAQAAX3JlbHMvLnJlbHNQSwECLQAUAAYACAAAACEApKNV08YAAADcAAAA&#10;DwAAAAAAAAAAAAAAAAAHAgAAZHJzL2Rvd25yZXYueG1sUEsFBgAAAAADAAMAtwAAAPoCAAAAAA==&#10;"/>
                  <v:line id="Line 142" o:spid="_x0000_s1162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"/>
                  <v:oval id="Oval 143" o:spid="_x0000_s1163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" filled="f" fillcolor="#bbe0e3"/>
                </v:group>
                <v:line id="Line 144" o:spid="_x0000_s1164" style="position:absolute;visibility:visible;mso-wrap-style:square" from="11036,9967" to="111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"/>
                <v:line id="Line 145" o:spid="_x0000_s1165" style="position:absolute;flip:x;visibility:visible;mso-wrap-style:square" from="10642,10064" to="10742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"/>
                <v:oval id="Oval 146" o:spid="_x0000_s1166" style="position:absolute;left:10742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" filled="f" fillcolor="#bbe0e3"/>
                <v:line id="Line 147" o:spid="_x0000_s1167" style="position:absolute;visibility:visible;mso-wrap-style:square" from="9462,7101" to="10841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" strokeweight="1.5pt"/>
                <v:oval id="Oval 148" o:spid="_x0000_s1168" style="position:absolute;left:9264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" filled="f" fillcolor="#bbe0e3"/>
                <v:line id="Line 149" o:spid="_x0000_s1169" style="position:absolute;flip:y;visibility:visible;mso-wrap-style:square" from="6799,7003" to="9264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" strokeweight="1.5pt"/>
                <v:oval id="Oval 150" o:spid="_x0000_s1170" style="position:absolute;left:6503;top:7397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" filled="f" fillcolor="#bbe0e3"/>
                <v:line id="Line 151" o:spid="_x0000_s1171" style="position:absolute;flip:x;visibility:visible;mso-wrap-style:square" from="5025,7595" to="6503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" strokeweight="1.5pt"/>
                <v:group id="Group 152" o:spid="_x0000_s1172" style="position:absolute;left:4532;top:9866;width:789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/wX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ZzA80w4AnL+AAAA//8DAFBLAQItABQABgAIAAAAIQDb4fbL7gAAAIUBAAATAAAAAAAAAAAA&#10;AAAAAAAAAABbQ29udGVudF9UeXBlc10ueG1sUEsBAi0AFAAGAAgAAAAhAFr0LFu/AAAAFQEAAAsA&#10;AAAAAAAAAAAAAAAAHwEAAF9yZWxzLy5yZWxzUEsBAi0AFAAGAAgAAAAhAJML/BfEAAAA3AAAAA8A&#10;AAAAAAAAAAAAAAAABwIAAGRycy9kb3ducmV2LnhtbFBLBQYAAAAAAwADALcAAAD4AgAAAAA=&#10;">
                  <v:line id="Line 153" o:spid="_x0000_s1173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/7h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wd/+4cYAAADcAAAA&#10;DwAAAAAAAAAAAAAAAAAHAgAAZHJzL2Rvd25yZXYueG1sUEsFBgAAAAADAAMAtwAAAPoCAAAAAA==&#10;"/>
                  <v:line id="Line 154" o:spid="_x0000_s1174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1t6xgAAANwAAAAPAAAAZHJzL2Rvd25yZXYueG1sRI9Ba8JA&#10;FITvgv9heYI33Vhp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rpNbesYAAADcAAAA&#10;DwAAAAAAAAAAAAAAAAAHAgAAZHJzL2Rvd25yZXYueG1sUEsFBgAAAAADAAMAtwAAAPoCAAAAAA==&#10;"/>
                  <v:line id="Line 155" o:spid="_x0000_s1175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"/>
                  <v:oval id="Oval 156" o:spid="_x0000_s1176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" filled="f" fillcolor="#bbe0e3"/>
                </v:group>
                <v:line id="Line 157" o:spid="_x0000_s1177" style="position:absolute;visibility:visible;mso-wrap-style:square" from="10445,10459" to="112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vTk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XBvPxCMg578AAAD//wMAUEsBAi0AFAAGAAgAAAAhANvh9svuAAAAhQEAABMAAAAAAAAAAAAA&#10;AAAAAAAAAFtDb250ZW50X1R5cGVzXS54bWxQSwECLQAUAAYACAAAACEAWvQsW78AAAAVAQAACwAA&#10;AAAAAAAAAAAAAAAfAQAAX3JlbHMvLnJlbHNQSwECLQAUAAYACAAAACEAQJL05MMAAADcAAAADwAA&#10;AAAAAAAAAAAAAAAHAgAAZHJzL2Rvd25yZXYueG1sUEsFBgAAAAADAAMAtwAAAPcCAAAAAA==&#10;"/>
                <v:line id="Line 158" o:spid="_x0000_s1178" style="position:absolute;visibility:visible;mso-wrap-style:square" from="11036,9967" to="111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"/>
                <v:line id="Line 159" o:spid="_x0000_s1179" style="position:absolute;flip:x;visibility:visible;mso-wrap-style:square" from="10642,10064" to="10742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"/>
                <v:oval id="Oval 160" o:spid="_x0000_s1180" style="position:absolute;left:10742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" filled="f" fillcolor="#bbe0e3"/>
                <v:line id="Line 161" o:spid="_x0000_s1181" style="position:absolute;visibility:visible;mso-wrap-style:square" from="9462,7101" to="10841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" strokeweight="1.5pt"/>
                <v:oval id="Oval 162" o:spid="_x0000_s1182" style="position:absolute;left:9264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" filled="f" fillcolor="#bbe0e3"/>
                <v:line id="Line 163" o:spid="_x0000_s1183" style="position:absolute;flip:y;visibility:visible;mso-wrap-style:square" from="6799,7003" to="9264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" strokeweight="1.5pt"/>
                <v:oval id="Oval 164" o:spid="_x0000_s1184" style="position:absolute;left:6503;top:7397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" filled="f" fillcolor="#bbe0e3"/>
                <v:line id="Line 165" o:spid="_x0000_s1185" style="position:absolute;flip:x;visibility:visible;mso-wrap-style:square" from="5025,7595" to="6503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" strokeweight="1.5pt"/>
                <v:group id="Group 166" o:spid="_x0000_s1186" style="position:absolute;left:4532;top:9866;width:789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XDC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NXuHvTDgCcv0LAAD//wMAUEsBAi0AFAAGAAgAAAAhANvh9svuAAAAhQEAABMAAAAAAAAA&#10;AAAAAAAAAAAAAFtDb250ZW50X1R5cGVzXS54bWxQSwECLQAUAAYACAAAACEAWvQsW78AAAAVAQAA&#10;CwAAAAAAAAAAAAAAAAAfAQAAX3JlbHMvLnJlbHNQSwECLQAUAAYACAAAACEAIlwwqcYAAADcAAAA&#10;DwAAAAAAAAAAAAAAAAAHAgAAZHJzL2Rvd25yZXYueG1sUEsFBgAAAAADAAMAtwAAAPoCAAAAAA==&#10;">
                  <v:line id="Line 167" o:spid="_x0000_s1187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/j5Z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fNZXBvPxCMgV78AAAD//wMAUEsBAi0AFAAGAAgAAAAhANvh9svuAAAAhQEAABMAAAAAAAAAAAAA&#10;AAAAAAAAAFtDb250ZW50X1R5cGVzXS54bWxQSwECLQAUAAYACAAAACEAWvQsW78AAAAVAQAACwAA&#10;AAAAAAAAAAAAAAAfAQAAX3JlbHMvLnJlbHNQSwECLQAUAAYACAAAACEAjv4+WcMAAADcAAAADwAA&#10;AAAAAAAAAAAAAAAHAgAAZHJzL2Rvd25yZXYueG1sUEsFBgAAAAADAAMAtwAAAPcCAAAAAA==&#10;"/>
                  <v:line id="Line 168" o:spid="_x0000_s1188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"/>
                  <v:line id="Line 169" o:spid="_x0000_s1189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"/>
                  <v:oval id="Oval 170" o:spid="_x0000_s1190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" filled="f" fillcolor="#bbe0e3"/>
                </v:group>
                <v:line id="Line 171" o:spid="_x0000_s1191" style="position:absolute;visibility:visible;mso-wrap-style:square" from="5121,10064" to="10741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" strokeweight="1.5pt"/>
                <w10:wrap type="topAndBottom"/>
              </v:group>
            </w:pict>
          </mc:Fallback>
        </mc:AlternateContent>
      </w:r>
      <w:r w:rsidRPr="000C7A75">
        <w:rPr>
          <w:rFonts w:ascii="楷体_GB2312" w:eastAsia="楷体_GB2312" w:hint="eastAsia"/>
          <w:b/>
          <w:sz w:val="24"/>
        </w:rPr>
        <w:t>铰链四杆机构的广义质量替代</w:t>
      </w:r>
    </w:p>
    <w:p w:rsidR="00CF7D2A" w:rsidRPr="000C7A75" w:rsidRDefault="00CF7D2A" w:rsidP="00CF7D2A">
      <w:pPr>
        <w:jc w:val="left"/>
        <w:rPr>
          <w:rFonts w:ascii="黑体" w:eastAsia="黑体" w:hint="eastAsia"/>
          <w:b/>
          <w:sz w:val="28"/>
          <w:szCs w:val="28"/>
        </w:rPr>
      </w:pPr>
    </w:p>
    <w:p w:rsidR="00CF7D2A" w:rsidRPr="000C7A75" w:rsidRDefault="00CF7D2A" w:rsidP="00CF7D2A">
      <w:pPr>
        <w:jc w:val="left"/>
        <w:rPr>
          <w:rFonts w:ascii="黑体" w:eastAsia="黑体" w:hint="eastAsia"/>
          <w:b/>
          <w:sz w:val="28"/>
          <w:szCs w:val="28"/>
        </w:rPr>
      </w:pPr>
      <w:r w:rsidRPr="000C7A75">
        <w:rPr>
          <w:b/>
        </w:rPr>
        <w:object w:dxaOrig="5445" w:dyaOrig="4560">
          <v:shape id="_x0000_i1066" type="#_x0000_t75" style="width:272.35pt;height:227.9pt" o:ole="">
            <v:imagedata r:id="rId86" o:title=""/>
          </v:shape>
          <o:OLEObject Type="Embed" ProgID="Visio.Drawing.11" ShapeID="_x0000_i1066" DrawAspect="Content" ObjectID="_1550509037" r:id="rId87"/>
        </w:object>
      </w:r>
    </w:p>
    <w:p w:rsidR="00CF7D2A" w:rsidRPr="000C7A75" w:rsidRDefault="00CF7D2A" w:rsidP="00CF7D2A">
      <w:pPr>
        <w:jc w:val="left"/>
        <w:rPr>
          <w:rFonts w:ascii="黑体" w:eastAsia="黑体" w:hint="eastAsia"/>
          <w:b/>
          <w:sz w:val="28"/>
          <w:szCs w:val="28"/>
        </w:rPr>
      </w:pPr>
    </w:p>
    <w:p w:rsidR="00CF7D2A" w:rsidRPr="000C7A75" w:rsidRDefault="00CF7D2A" w:rsidP="00CF7D2A">
      <w:pPr>
        <w:spacing w:line="400" w:lineRule="exact"/>
        <w:jc w:val="left"/>
        <w:rPr>
          <w:rFonts w:ascii="黑体" w:eastAsia="黑体" w:hint="eastAsia"/>
          <w:b/>
          <w:sz w:val="28"/>
          <w:szCs w:val="28"/>
        </w:rPr>
      </w:pPr>
    </w:p>
    <w:p w:rsidR="00CF7D2A" w:rsidRPr="000C7A75" w:rsidRDefault="00CF7D2A" w:rsidP="00CF7D2A">
      <w:pPr>
        <w:spacing w:line="400" w:lineRule="exact"/>
        <w:jc w:val="left"/>
        <w:rPr>
          <w:rFonts w:ascii="黑体" w:eastAsia="黑体" w:hint="eastAsia"/>
          <w:b/>
          <w:sz w:val="28"/>
          <w:szCs w:val="28"/>
        </w:rPr>
      </w:pPr>
    </w:p>
    <w:p w:rsidR="00CF7D2A" w:rsidRPr="000C7A75" w:rsidRDefault="00CF7D2A" w:rsidP="00CF7D2A">
      <w:pPr>
        <w:spacing w:line="400" w:lineRule="exact"/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sz w:val="24"/>
        </w:rPr>
        <w:t>设</w:t>
      </w:r>
      <w:r w:rsidRPr="000C7A75">
        <w:rPr>
          <w:rFonts w:eastAsia="楷体_GB2312"/>
          <w:b/>
          <w:sz w:val="24"/>
        </w:rPr>
        <w:t>A</w:t>
      </w:r>
      <w:r w:rsidRPr="000C7A75">
        <w:rPr>
          <w:rFonts w:eastAsia="楷体_GB2312"/>
          <w:b/>
          <w:sz w:val="24"/>
        </w:rPr>
        <w:t>，</w:t>
      </w:r>
      <w:r w:rsidRPr="000C7A75">
        <w:rPr>
          <w:rFonts w:eastAsia="楷体_GB2312"/>
          <w:b/>
          <w:sz w:val="24"/>
        </w:rPr>
        <w:t>B</w:t>
      </w:r>
      <w:r w:rsidRPr="000C7A75">
        <w:rPr>
          <w:rFonts w:eastAsia="楷体_GB2312"/>
          <w:b/>
          <w:sz w:val="24"/>
        </w:rPr>
        <w:t>为平面一般运动构件上的两个转动副，连杆</w:t>
      </w:r>
    </w:p>
    <w:p w:rsidR="00CF7D2A" w:rsidRPr="000C7A75" w:rsidRDefault="00CF7D2A" w:rsidP="00CF7D2A">
      <w:pPr>
        <w:spacing w:line="400" w:lineRule="exact"/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sz w:val="24"/>
        </w:rPr>
        <w:t>以</w:t>
      </w:r>
      <w:r w:rsidRPr="000C7A75">
        <w:rPr>
          <w:rFonts w:eastAsia="楷体_GB2312"/>
          <w:b/>
          <w:sz w:val="24"/>
        </w:rPr>
        <w:t>A</w:t>
      </w:r>
      <w:r w:rsidRPr="000C7A75">
        <w:rPr>
          <w:rFonts w:eastAsia="楷体_GB2312"/>
          <w:b/>
          <w:sz w:val="24"/>
        </w:rPr>
        <w:t>，</w:t>
      </w:r>
      <w:r w:rsidRPr="000C7A75">
        <w:rPr>
          <w:rFonts w:eastAsia="楷体_GB2312"/>
          <w:b/>
          <w:sz w:val="24"/>
        </w:rPr>
        <w:t>B</w:t>
      </w:r>
      <w:r w:rsidRPr="000C7A75">
        <w:rPr>
          <w:rFonts w:eastAsia="楷体_GB2312"/>
          <w:b/>
          <w:sz w:val="24"/>
        </w:rPr>
        <w:t>为质量替代点时，替代条件为</w:t>
      </w:r>
    </w:p>
    <w:p w:rsidR="00CF7D2A" w:rsidRPr="000C7A75" w:rsidRDefault="00CF7D2A" w:rsidP="00CF7D2A">
      <w:pPr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eastAsia="楷体_GB2312"/>
          <w:b/>
          <w:position w:val="-32"/>
          <w:sz w:val="24"/>
        </w:rPr>
        <w:object w:dxaOrig="1980" w:dyaOrig="760">
          <v:shape id="_x0000_i1067" type="#_x0000_t75" style="width:98.9pt;height:38.2pt" o:ole="">
            <v:imagedata r:id="rId88" o:title=""/>
          </v:shape>
          <o:OLEObject Type="Embed" ProgID="Equation.DSMT4" ShapeID="_x0000_i1067" DrawAspect="Content" ObjectID="_1550509038" r:id="rId89"/>
        </w:object>
      </w:r>
    </w:p>
    <w:p w:rsidR="00CF7D2A" w:rsidRPr="000C7A75" w:rsidRDefault="00CF7D2A" w:rsidP="00CF7D2A">
      <w:pPr>
        <w:jc w:val="left"/>
        <w:rPr>
          <w:rFonts w:ascii="楷体_GB2312"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ascii="楷体_GB2312" w:eastAsia="楷体_GB2312" w:hint="eastAsia"/>
          <w:b/>
          <w:sz w:val="24"/>
        </w:rPr>
        <w:t>具体计算过程：</w:t>
      </w:r>
    </w:p>
    <w:p w:rsidR="00CF7D2A" w:rsidRPr="000C7A75" w:rsidRDefault="00CF7D2A" w:rsidP="00CF7D2A">
      <w:pPr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eastAsia="楷体_GB2312"/>
          <w:b/>
          <w:position w:val="-32"/>
          <w:sz w:val="24"/>
        </w:rPr>
        <w:object w:dxaOrig="5260" w:dyaOrig="700">
          <v:shape id="_x0000_i1068" type="#_x0000_t75" style="width:262.95pt;height:35.05pt" o:ole="">
            <v:imagedata r:id="rId90" o:title=""/>
          </v:shape>
          <o:OLEObject Type="Embed" ProgID="Equation.DSMT4" ShapeID="_x0000_i1068" DrawAspect="Content" ObjectID="_1550509039" r:id="rId91"/>
        </w:object>
      </w:r>
    </w:p>
    <w:p w:rsidR="00CF7D2A" w:rsidRPr="000C7A75" w:rsidRDefault="00CF7D2A" w:rsidP="00CF7D2A">
      <w:pPr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ascii="楷体_GB2312" w:eastAsia="楷体_GB2312" w:hint="eastAsia"/>
          <w:b/>
          <w:position w:val="-32"/>
          <w:sz w:val="24"/>
        </w:rPr>
        <w:object w:dxaOrig="3600" w:dyaOrig="700">
          <v:shape id="_x0000_i1069" type="#_x0000_t75" style="width:180.3pt;height:35.05pt" o:ole="">
            <v:imagedata r:id="rId92" o:title=""/>
          </v:shape>
          <o:OLEObject Type="Embed" ProgID="Equation.DSMT4" ShapeID="_x0000_i1069" DrawAspect="Content" ObjectID="_1550509040" r:id="rId93"/>
        </w:object>
      </w:r>
      <w:r w:rsidRPr="000C7A75">
        <w:rPr>
          <w:rFonts w:ascii="楷体_GB2312" w:eastAsia="楷体_GB2312" w:hint="eastAsia"/>
          <w:b/>
          <w:sz w:val="24"/>
        </w:rPr>
        <w:t>，代入</w:t>
      </w:r>
      <w:r w:rsidRPr="000C7A75">
        <w:rPr>
          <w:rFonts w:ascii="楷体_GB2312" w:eastAsia="楷体_GB2312" w:hint="eastAsia"/>
          <w:b/>
          <w:position w:val="-12"/>
          <w:sz w:val="24"/>
        </w:rPr>
        <w:object w:dxaOrig="1840" w:dyaOrig="360">
          <v:shape id="_x0000_i1070" type="#_x0000_t75" style="width:92.05pt;height:18.15pt" o:ole="">
            <v:imagedata r:id="rId94" o:title=""/>
          </v:shape>
          <o:OLEObject Type="Embed" ProgID="Equation.DSMT4" ShapeID="_x0000_i1070" DrawAspect="Content" ObjectID="_1550509041" r:id="rId95"/>
        </w:object>
      </w:r>
      <w:r w:rsidRPr="000C7A75">
        <w:rPr>
          <w:rFonts w:ascii="楷体_GB2312" w:eastAsia="楷体_GB2312" w:hint="eastAsia"/>
          <w:b/>
          <w:sz w:val="24"/>
        </w:rPr>
        <w:t>左侧</w:t>
      </w:r>
    </w:p>
    <w:p w:rsidR="00CF7D2A" w:rsidRPr="000C7A75" w:rsidRDefault="00CF7D2A" w:rsidP="00CF7D2A">
      <w:pPr>
        <w:jc w:val="left"/>
        <w:rPr>
          <w:rFonts w:ascii="楷体_GB2312" w:eastAsia="楷体_GB2312" w:hint="eastAsia"/>
          <w:b/>
          <w:sz w:val="24"/>
        </w:rPr>
      </w:pPr>
      <w:r w:rsidRPr="000C7A75">
        <w:rPr>
          <w:rFonts w:ascii="楷体_GB2312" w:eastAsia="楷体_GB2312" w:hint="eastAsia"/>
          <w:b/>
          <w:position w:val="-32"/>
          <w:sz w:val="24"/>
        </w:rPr>
        <w:object w:dxaOrig="4640" w:dyaOrig="740">
          <v:shape id="_x0000_i1071" type="#_x0000_t75" style="width:232.3pt;height:36.95pt" o:ole="">
            <v:imagedata r:id="rId96" o:title=""/>
          </v:shape>
          <o:OLEObject Type="Embed" ProgID="Equation.DSMT4" ShapeID="_x0000_i1071" DrawAspect="Content" ObjectID="_1550509042" r:id="rId97"/>
        </w:object>
      </w:r>
      <w:r w:rsidRPr="000C7A75">
        <w:rPr>
          <w:rFonts w:ascii="楷体_GB2312" w:eastAsia="楷体_GB2312" w:hint="eastAsia"/>
          <w:b/>
          <w:sz w:val="24"/>
        </w:rPr>
        <w:t>，对比得到</w: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sz w:val="24"/>
        </w:rPr>
        <w:t>替换广义质量为</w: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position w:val="-34"/>
          <w:sz w:val="24"/>
        </w:rPr>
        <w:object w:dxaOrig="2520" w:dyaOrig="800">
          <v:shape id="_x0000_i1072" type="#_x0000_t75" style="width:125.85pt;height:40.05pt" o:ole="">
            <v:imagedata r:id="rId98" o:title=""/>
          </v:shape>
          <o:OLEObject Type="Embed" ProgID="Equation.DSMT4" ShapeID="_x0000_i1072" DrawAspect="Content" ObjectID="_1550509043" r:id="rId99"/>
        </w:objec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position w:val="-34"/>
          <w:sz w:val="24"/>
        </w:rPr>
        <w:object w:dxaOrig="2160" w:dyaOrig="800">
          <v:shape id="_x0000_i1073" type="#_x0000_t75" style="width:108.3pt;height:40.05pt" o:ole="">
            <v:imagedata r:id="rId100" o:title=""/>
          </v:shape>
          <o:OLEObject Type="Embed" ProgID="Equation.DSMT4" ShapeID="_x0000_i1073" DrawAspect="Content" ObjectID="_1550509044" r:id="rId101"/>
        </w:objec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sz w:val="24"/>
        </w:rPr>
        <w:t>替换广义质量</w:t>
      </w:r>
      <w:proofErr w:type="gramStart"/>
      <w:r w:rsidRPr="000C7A75">
        <w:rPr>
          <w:rFonts w:eastAsia="楷体_GB2312"/>
          <w:b/>
          <w:sz w:val="24"/>
        </w:rPr>
        <w:t>的幅角如下</w:t>
      </w:r>
      <w:proofErr w:type="gramEnd"/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position w:val="-32"/>
          <w:sz w:val="24"/>
        </w:rPr>
        <w:object w:dxaOrig="1560" w:dyaOrig="700">
          <v:shape id="_x0000_i1074" type="#_x0000_t75" style="width:78.25pt;height:35.05pt" o:ole="">
            <v:imagedata r:id="rId102" o:title=""/>
          </v:shape>
          <o:OLEObject Type="Embed" ProgID="Equation.DSMT4" ShapeID="_x0000_i1074" DrawAspect="Content" ObjectID="_1550509045" r:id="rId103"/>
        </w:object>
      </w:r>
      <w:r w:rsidRPr="000C7A75">
        <w:rPr>
          <w:rFonts w:eastAsia="楷体_GB2312"/>
          <w:b/>
          <w:sz w:val="24"/>
        </w:rPr>
        <w:t xml:space="preserve">  </w:t>
      </w:r>
      <w:r w:rsidRPr="000C7A75">
        <w:rPr>
          <w:rFonts w:eastAsia="楷体_GB2312"/>
          <w:b/>
          <w:sz w:val="24"/>
        </w:rPr>
        <w:t>在第四象限</w: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position w:val="-28"/>
          <w:sz w:val="24"/>
        </w:rPr>
        <w:object w:dxaOrig="980" w:dyaOrig="660">
          <v:shape id="_x0000_i1075" type="#_x0000_t75" style="width:48.85pt;height:33.2pt" o:ole="">
            <v:imagedata r:id="rId104" o:title=""/>
          </v:shape>
          <o:OLEObject Type="Embed" ProgID="Equation.DSMT4" ShapeID="_x0000_i1075" DrawAspect="Content" ObjectID="_1550509046" r:id="rId105"/>
        </w:object>
      </w:r>
      <w:r w:rsidRPr="000C7A75">
        <w:rPr>
          <w:rFonts w:eastAsia="楷体_GB2312"/>
          <w:b/>
          <w:sz w:val="24"/>
        </w:rPr>
        <w:t xml:space="preserve">  </w:t>
      </w:r>
      <w:r w:rsidRPr="000C7A75">
        <w:rPr>
          <w:rFonts w:eastAsia="楷体_GB2312"/>
          <w:b/>
          <w:sz w:val="24"/>
        </w:rPr>
        <w:t>在第一象限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 w:hint="eastAsia"/>
          <w:b/>
          <w:sz w:val="24"/>
        </w:rPr>
        <w:t>平衡质量</w:t>
      </w:r>
      <w:r w:rsidRPr="000C7A75">
        <w:rPr>
          <w:rFonts w:eastAsia="楷体_GB2312"/>
          <w:b/>
          <w:sz w:val="24"/>
        </w:rPr>
        <w:t>的幅角</w:t>
      </w:r>
      <w:r w:rsidRPr="000C7A75">
        <w:rPr>
          <w:rFonts w:eastAsia="楷体_GB2312" w:hint="eastAsia"/>
          <w:b/>
          <w:sz w:val="24"/>
        </w:rPr>
        <w:t>，应当布置在</w: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position w:val="-32"/>
          <w:sz w:val="24"/>
        </w:rPr>
        <w:object w:dxaOrig="1800" w:dyaOrig="700">
          <v:shape id="_x0000_i1076" type="#_x0000_t75" style="width:90.15pt;height:35.05pt" o:ole="">
            <v:imagedata r:id="rId106" o:title=""/>
          </v:shape>
          <o:OLEObject Type="Embed" ProgID="Equation.DSMT4" ShapeID="_x0000_i1076" DrawAspect="Content" ObjectID="_1550509047" r:id="rId107"/>
        </w:object>
      </w:r>
      <w:r w:rsidRPr="000C7A75">
        <w:rPr>
          <w:rFonts w:eastAsia="楷体_GB2312"/>
          <w:b/>
          <w:sz w:val="24"/>
        </w:rPr>
        <w:t xml:space="preserve">  </w:t>
      </w:r>
      <w:r w:rsidRPr="000C7A75">
        <w:rPr>
          <w:rFonts w:eastAsia="楷体_GB2312"/>
          <w:b/>
          <w:sz w:val="24"/>
        </w:rPr>
        <w:t>在第</w:t>
      </w:r>
      <w:r w:rsidRPr="000C7A75">
        <w:rPr>
          <w:rFonts w:eastAsia="楷体_GB2312" w:hint="eastAsia"/>
          <w:b/>
          <w:sz w:val="24"/>
        </w:rPr>
        <w:t>二</w:t>
      </w:r>
      <w:r w:rsidRPr="000C7A75">
        <w:rPr>
          <w:rFonts w:eastAsia="楷体_GB2312"/>
          <w:b/>
          <w:sz w:val="24"/>
        </w:rPr>
        <w:t>象限</w: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/>
          <w:b/>
          <w:position w:val="-28"/>
          <w:sz w:val="24"/>
        </w:rPr>
        <w:object w:dxaOrig="1180" w:dyaOrig="660">
          <v:shape id="_x0000_i1077" type="#_x0000_t75" style="width:58.85pt;height:33.2pt" o:ole="">
            <v:imagedata r:id="rId108" o:title=""/>
          </v:shape>
          <o:OLEObject Type="Embed" ProgID="Equation.DSMT4" ShapeID="_x0000_i1077" DrawAspect="Content" ObjectID="_1550509048" r:id="rId109"/>
        </w:object>
      </w:r>
      <w:r w:rsidRPr="000C7A75">
        <w:rPr>
          <w:rFonts w:eastAsia="楷体_GB2312"/>
          <w:b/>
          <w:sz w:val="24"/>
        </w:rPr>
        <w:t xml:space="preserve">  </w:t>
      </w:r>
      <w:r w:rsidRPr="000C7A75">
        <w:rPr>
          <w:rFonts w:eastAsia="楷体_GB2312"/>
          <w:b/>
          <w:sz w:val="24"/>
        </w:rPr>
        <w:t>在第</w:t>
      </w:r>
      <w:r w:rsidRPr="000C7A75">
        <w:rPr>
          <w:rFonts w:eastAsia="楷体_GB2312" w:hint="eastAsia"/>
          <w:b/>
          <w:sz w:val="24"/>
        </w:rPr>
        <w:t>三</w:t>
      </w:r>
      <w:r w:rsidRPr="000C7A75">
        <w:rPr>
          <w:rFonts w:eastAsia="楷体_GB2312"/>
          <w:b/>
          <w:sz w:val="24"/>
        </w:rPr>
        <w:t>象限</w:t>
      </w:r>
    </w:p>
    <w:p w:rsidR="00CF7D2A" w:rsidRPr="000C7A75" w:rsidRDefault="00CF7D2A" w:rsidP="00CF7D2A">
      <w:pPr>
        <w:jc w:val="left"/>
        <w:rPr>
          <w:rFonts w:eastAsia="楷体_GB2312"/>
          <w:b/>
          <w:sz w:val="24"/>
        </w:rPr>
      </w:pPr>
      <w:r w:rsidRPr="000C7A75">
        <w:rPr>
          <w:rFonts w:eastAsia="楷体_GB2312" w:hint="eastAsia"/>
          <w:b/>
          <w:sz w:val="24"/>
        </w:rPr>
        <w:t>平衡质量</w:t>
      </w:r>
      <w:r w:rsidRPr="000C7A75">
        <w:rPr>
          <w:rFonts w:eastAsia="楷体_GB2312"/>
          <w:b/>
          <w:sz w:val="24"/>
        </w:rPr>
        <w:t>的</w:t>
      </w:r>
      <w:r w:rsidRPr="000C7A75">
        <w:rPr>
          <w:rFonts w:eastAsia="楷体_GB2312" w:hint="eastAsia"/>
          <w:b/>
          <w:sz w:val="24"/>
        </w:rPr>
        <w:t>大小满足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4"/>
          <w:sz w:val="24"/>
        </w:rPr>
        <w:object w:dxaOrig="1719" w:dyaOrig="400">
          <v:shape id="_x0000_i1078" type="#_x0000_t75" style="width:85.75pt;height:20.05pt" o:ole="">
            <v:imagedata r:id="rId110" o:title=""/>
          </v:shape>
          <o:OLEObject Type="Embed" ProgID="Equation.DSMT4" ShapeID="_x0000_i1078" DrawAspect="Content" ObjectID="_1550509049" r:id="rId111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noProof/>
          <w:sz w:val="24"/>
        </w:rPr>
        <w:lastRenderedPageBreak/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66395</wp:posOffset>
                </wp:positionH>
                <wp:positionV relativeFrom="paragraph">
                  <wp:posOffset>527050</wp:posOffset>
                </wp:positionV>
                <wp:extent cx="4551680" cy="3610610"/>
                <wp:effectExtent l="4445" t="16510" r="0" b="1905"/>
                <wp:wrapTopAndBottom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551680" cy="3610610"/>
                          <a:chOff x="3150" y="3645"/>
                          <a:chExt cx="9956" cy="7911"/>
                        </a:xfrm>
                      </wpg:grpSpPr>
                      <wps:wsp>
                        <wps:cNvPr id="2" name="Line 173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3645"/>
                            <a:ext cx="0" cy="641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174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10064"/>
                            <a:ext cx="79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Oval 175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5" name="Line 176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Oval 179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" name="Line 180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81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Oval 182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Line 183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84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85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Oval 186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6" name="Line 187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88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Oval 189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9" name="Line 190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Oval 192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2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4529" y="10459"/>
                            <a:ext cx="7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194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Oval 195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5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11036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10445" y="10459"/>
                            <a:ext cx="78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198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1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Oval 199"/>
                        <wps:cNvSpPr>
                          <a:spLocks noChangeArrowheads="1"/>
                        </wps:cNvSpPr>
                        <wps:spPr bwMode="auto">
                          <a:xfrm>
                            <a:off x="10741" y="9866"/>
                            <a:ext cx="295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9" name="Oval 200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0" name="Oval 201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31" name="Line 202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203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204"/>
                        <wps:cNvCnPr>
                          <a:cxnSpLocks noChangeShapeType="1"/>
                        </wps:cNvCnPr>
                        <wps:spPr bwMode="auto">
                          <a:xfrm>
                            <a:off x="9460" y="7101"/>
                            <a:ext cx="1378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205"/>
                        <wps:cNvCnPr>
                          <a:cxnSpLocks noChangeShapeType="1"/>
                        </wps:cNvCnPr>
                        <wps:spPr bwMode="auto">
                          <a:xfrm flipV="1">
                            <a:off x="6699" y="6410"/>
                            <a:ext cx="1281" cy="9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0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841" y="8682"/>
                            <a:ext cx="97" cy="98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207"/>
                        <wps:cNvCnPr>
                          <a:cxnSpLocks noChangeShapeType="1"/>
                        </wps:cNvCnPr>
                        <wps:spPr bwMode="auto">
                          <a:xfrm>
                            <a:off x="11136" y="10163"/>
                            <a:ext cx="493" cy="6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208"/>
                        <wps:cNvCnPr>
                          <a:cxnSpLocks noChangeShapeType="1"/>
                        </wps:cNvCnPr>
                        <wps:spPr bwMode="auto">
                          <a:xfrm flipH="1">
                            <a:off x="3838" y="10064"/>
                            <a:ext cx="887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209"/>
                        <wps:cNvCnPr>
                          <a:cxnSpLocks noChangeShapeType="1"/>
                        </wps:cNvCnPr>
                        <wps:spPr bwMode="auto">
                          <a:xfrm flipV="1">
                            <a:off x="5219" y="9176"/>
                            <a:ext cx="887" cy="6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Freeform 210"/>
                        <wps:cNvSpPr>
                          <a:spLocks/>
                        </wps:cNvSpPr>
                        <wps:spPr bwMode="auto">
                          <a:xfrm>
                            <a:off x="4676" y="9653"/>
                            <a:ext cx="543" cy="411"/>
                          </a:xfrm>
                          <a:custGeom>
                            <a:avLst/>
                            <a:gdLst>
                              <a:gd name="T0" fmla="*/ 250 w 250"/>
                              <a:gd name="T1" fmla="*/ 98 h 189"/>
                              <a:gd name="T2" fmla="*/ 160 w 250"/>
                              <a:gd name="T3" fmla="*/ 7 h 189"/>
                              <a:gd name="T4" fmla="*/ 23 w 250"/>
                              <a:gd name="T5" fmla="*/ 53 h 189"/>
                              <a:gd name="T6" fmla="*/ 23 w 250"/>
                              <a:gd name="T7" fmla="*/ 189 h 1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50" h="189">
                                <a:moveTo>
                                  <a:pt x="250" y="98"/>
                                </a:moveTo>
                                <a:cubicBezTo>
                                  <a:pt x="224" y="56"/>
                                  <a:pt x="198" y="14"/>
                                  <a:pt x="160" y="7"/>
                                </a:cubicBezTo>
                                <a:cubicBezTo>
                                  <a:pt x="122" y="0"/>
                                  <a:pt x="46" y="23"/>
                                  <a:pt x="23" y="53"/>
                                </a:cubicBezTo>
                                <a:cubicBezTo>
                                  <a:pt x="0" y="83"/>
                                  <a:pt x="11" y="136"/>
                                  <a:pt x="23" y="189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Freeform 211"/>
                        <wps:cNvSpPr>
                          <a:spLocks/>
                        </wps:cNvSpPr>
                        <wps:spPr bwMode="auto">
                          <a:xfrm>
                            <a:off x="10938" y="9668"/>
                            <a:ext cx="296" cy="495"/>
                          </a:xfrm>
                          <a:custGeom>
                            <a:avLst/>
                            <a:gdLst>
                              <a:gd name="T0" fmla="*/ 0 w 136"/>
                              <a:gd name="T1" fmla="*/ 0 h 273"/>
                              <a:gd name="T2" fmla="*/ 91 w 136"/>
                              <a:gd name="T3" fmla="*/ 46 h 273"/>
                              <a:gd name="T4" fmla="*/ 136 w 136"/>
                              <a:gd name="T5" fmla="*/ 137 h 273"/>
                              <a:gd name="T6" fmla="*/ 91 w 136"/>
                              <a:gd name="T7" fmla="*/ 273 h 27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36" h="273">
                                <a:moveTo>
                                  <a:pt x="0" y="0"/>
                                </a:moveTo>
                                <a:cubicBezTo>
                                  <a:pt x="34" y="11"/>
                                  <a:pt x="68" y="23"/>
                                  <a:pt x="91" y="46"/>
                                </a:cubicBezTo>
                                <a:cubicBezTo>
                                  <a:pt x="114" y="69"/>
                                  <a:pt x="136" y="99"/>
                                  <a:pt x="136" y="137"/>
                                </a:cubicBezTo>
                                <a:cubicBezTo>
                                  <a:pt x="136" y="175"/>
                                  <a:pt x="113" y="224"/>
                                  <a:pt x="91" y="273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Oval 212"/>
                        <wps:cNvSpPr>
                          <a:spLocks noChangeArrowheads="1"/>
                        </wps:cNvSpPr>
                        <wps:spPr bwMode="auto">
                          <a:xfrm>
                            <a:off x="3543" y="10360"/>
                            <a:ext cx="295" cy="296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2" name="Oval 213"/>
                        <wps:cNvSpPr>
                          <a:spLocks noChangeArrowheads="1"/>
                        </wps:cNvSpPr>
                        <wps:spPr bwMode="auto">
                          <a:xfrm>
                            <a:off x="11529" y="10755"/>
                            <a:ext cx="296" cy="296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3" name="Oval 214"/>
                        <wps:cNvSpPr>
                          <a:spLocks noChangeArrowheads="1"/>
                        </wps:cNvSpPr>
                        <wps:spPr bwMode="auto">
                          <a:xfrm>
                            <a:off x="7882" y="6310"/>
                            <a:ext cx="198" cy="199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" name="Line 215"/>
                        <wps:cNvCnPr>
                          <a:cxnSpLocks noChangeShapeType="1"/>
                        </wps:cNvCnPr>
                        <wps:spPr bwMode="auto">
                          <a:xfrm>
                            <a:off x="7980" y="6410"/>
                            <a:ext cx="195" cy="78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216"/>
                        <wps:cNvCnPr>
                          <a:cxnSpLocks noChangeShapeType="1"/>
                        </wps:cNvCnPr>
                        <wps:spPr bwMode="auto">
                          <a:xfrm>
                            <a:off x="5712" y="8880"/>
                            <a:ext cx="394" cy="2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Oval 217"/>
                        <wps:cNvSpPr>
                          <a:spLocks noChangeArrowheads="1"/>
                        </wps:cNvSpPr>
                        <wps:spPr bwMode="auto">
                          <a:xfrm>
                            <a:off x="6008" y="9076"/>
                            <a:ext cx="198" cy="19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7" name="Line 218"/>
                        <wps:cNvCnPr>
                          <a:cxnSpLocks noChangeShapeType="1"/>
                        </wps:cNvCnPr>
                        <wps:spPr bwMode="auto">
                          <a:xfrm flipV="1">
                            <a:off x="10347" y="8682"/>
                            <a:ext cx="494" cy="29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Oval 219"/>
                        <wps:cNvSpPr>
                          <a:spLocks noChangeArrowheads="1"/>
                        </wps:cNvSpPr>
                        <wps:spPr bwMode="auto">
                          <a:xfrm>
                            <a:off x="10741" y="8582"/>
                            <a:ext cx="197" cy="197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9" name="Text Box 220"/>
                        <wps:cNvSpPr txBox="1">
                          <a:spLocks noChangeArrowheads="1"/>
                        </wps:cNvSpPr>
                        <wps:spPr bwMode="auto">
                          <a:xfrm>
                            <a:off x="4134" y="9274"/>
                            <a:ext cx="494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0" name="Text Box 221"/>
                        <wps:cNvSpPr txBox="1">
                          <a:spLocks noChangeArrowheads="1"/>
                        </wps:cNvSpPr>
                        <wps:spPr bwMode="auto">
                          <a:xfrm>
                            <a:off x="5910" y="7003"/>
                            <a:ext cx="493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1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9460" y="6310"/>
                            <a:ext cx="494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2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11234" y="9570"/>
                            <a:ext cx="494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宋体"/>
                                  <w:color w:val="000000"/>
                                  <w:sz w:val="23"/>
                                  <w:szCs w:val="36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3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3150" y="10755"/>
                            <a:ext cx="2365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m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 xml:space="preserve">e1    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r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e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4" name="Text Box 225"/>
                        <wps:cNvSpPr txBox="1">
                          <a:spLocks noChangeArrowheads="1"/>
                        </wps:cNvSpPr>
                        <wps:spPr bwMode="auto">
                          <a:xfrm>
                            <a:off x="10741" y="11053"/>
                            <a:ext cx="2365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m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 xml:space="preserve">e3    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r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e3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5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4923" y="8880"/>
                            <a:ext cx="789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p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6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5810" y="8584"/>
                            <a:ext cx="789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q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7" name="Text Box 228"/>
                        <wps:cNvSpPr txBox="1">
                          <a:spLocks noChangeArrowheads="1"/>
                        </wps:cNvSpPr>
                        <wps:spPr bwMode="auto">
                          <a:xfrm>
                            <a:off x="7290" y="7497"/>
                            <a:ext cx="79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p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8" name="Text Box 229"/>
                        <wps:cNvSpPr txBox="1">
                          <a:spLocks noChangeArrowheads="1"/>
                        </wps:cNvSpPr>
                        <wps:spPr bwMode="auto">
                          <a:xfrm>
                            <a:off x="8177" y="6400"/>
                            <a:ext cx="79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q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59" name="Text Box 230"/>
                        <wps:cNvSpPr txBox="1">
                          <a:spLocks noChangeArrowheads="1"/>
                        </wps:cNvSpPr>
                        <wps:spPr bwMode="auto">
                          <a:xfrm>
                            <a:off x="7389" y="5612"/>
                            <a:ext cx="1479" cy="5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s</w:t>
                              </w:r>
                              <w:smartTag w:uri="urn:schemas-microsoft-com:office:smarttags" w:element="chmetcnv">
                                <w:smartTagPr>
                                  <w:attr w:name="UnitName" w:val="m2"/>
                                  <w:attr w:name="SourceValue" w:val="2"/>
                                  <w:attr w:name="HasSpace" w:val="Tru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 xml:space="preserve">2    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</w:rPr>
                                  <w:t>m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>2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60" name="Text Box 231"/>
                        <wps:cNvSpPr txBox="1">
                          <a:spLocks noChangeArrowheads="1"/>
                        </wps:cNvSpPr>
                        <wps:spPr bwMode="auto">
                          <a:xfrm>
                            <a:off x="6106" y="9372"/>
                            <a:ext cx="148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s</w:t>
                              </w:r>
                              <w:smartTag w:uri="urn:schemas-microsoft-com:office:smarttags" w:element="chmetcnv">
                                <w:smartTagPr>
                                  <w:attr w:name="UnitName" w:val="m"/>
                                  <w:attr w:name="SourceValue" w:val="1"/>
                                  <w:attr w:name="HasSpace" w:val="Tru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 xml:space="preserve">1    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</w:rPr>
                                  <w:t>m</w:t>
                                </w:r>
                              </w:smartTag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61" name="Text Box 232"/>
                        <wps:cNvSpPr txBox="1">
                          <a:spLocks noChangeArrowheads="1"/>
                        </wps:cNvSpPr>
                        <wps:spPr bwMode="auto">
                          <a:xfrm>
                            <a:off x="11036" y="8377"/>
                            <a:ext cx="148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s</w:t>
                              </w:r>
                              <w:smartTag w:uri="urn:schemas-microsoft-com:office:smarttags" w:element="chmetcnv">
                                <w:smartTagPr>
                                  <w:attr w:name="UnitName" w:val="m3"/>
                                  <w:attr w:name="SourceValue" w:val="3"/>
                                  <w:attr w:name="HasSpace" w:val="True"/>
                                  <w:attr w:name="Negative" w:val="False"/>
                                  <w:attr w:name="NumberType" w:val="1"/>
                                  <w:attr w:name="TCSC" w:val="0"/>
                                </w:smartTagP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 xml:space="preserve">3    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</w:rPr>
                                  <w:t>m</w:t>
                                </w:r>
                                <w:r w:rsidRPr="003C56BD">
                                  <w:rPr>
                                    <w:rFonts w:ascii="Arial" w:hAnsi="Arial" w:cs="Arial"/>
                                    <w:color w:val="000000"/>
                                    <w:sz w:val="23"/>
                                    <w:szCs w:val="36"/>
                                    <w:vertAlign w:val="subscript"/>
                                  </w:rPr>
                                  <w:t>3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62" name="Text Box 233"/>
                        <wps:cNvSpPr txBox="1">
                          <a:spLocks noChangeArrowheads="1"/>
                        </wps:cNvSpPr>
                        <wps:spPr bwMode="auto">
                          <a:xfrm>
                            <a:off x="10051" y="9176"/>
                            <a:ext cx="790" cy="5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p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63" name="Text Box 234"/>
                        <wps:cNvSpPr txBox="1">
                          <a:spLocks noChangeArrowheads="1"/>
                        </wps:cNvSpPr>
                        <wps:spPr bwMode="auto">
                          <a:xfrm>
                            <a:off x="10249" y="8187"/>
                            <a:ext cx="789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CF7D2A" w:rsidRPr="003C56BD" w:rsidRDefault="00CF7D2A" w:rsidP="00CF7D2A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</w:pP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</w:rPr>
                                <w:t>q</w:t>
                              </w:r>
                              <w:r w:rsidRPr="003C56BD">
                                <w:rPr>
                                  <w:rFonts w:ascii="Arial" w:hAnsi="Arial" w:cs="Arial"/>
                                  <w:color w:val="000000"/>
                                  <w:sz w:val="23"/>
                                  <w:szCs w:val="36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57607" tIns="28804" rIns="57607" bIns="28804" anchor="t" anchorCtr="0" upright="1">
                          <a:noAutofit/>
                        </wps:bodyPr>
                      </wps:wsp>
                      <wps:wsp>
                        <wps:cNvPr id="64" name="Line 235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3645"/>
                            <a:ext cx="0" cy="641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236"/>
                        <wps:cNvCnPr>
                          <a:cxnSpLocks noChangeShapeType="1"/>
                        </wps:cNvCnPr>
                        <wps:spPr bwMode="auto">
                          <a:xfrm flipV="1">
                            <a:off x="4923" y="10064"/>
                            <a:ext cx="798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237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Oval 238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68" name="Line 239"/>
                        <wps:cNvCnPr>
                          <a:cxnSpLocks noChangeShapeType="1"/>
                        </wps:cNvCnPr>
                        <wps:spPr bwMode="auto">
                          <a:xfrm>
                            <a:off x="5121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240"/>
                        <wps:cNvCnPr>
                          <a:cxnSpLocks noChangeShapeType="1"/>
                        </wps:cNvCnPr>
                        <wps:spPr bwMode="auto">
                          <a:xfrm flipH="1">
                            <a:off x="4725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Oval 241"/>
                        <wps:cNvSpPr>
                          <a:spLocks noChangeArrowheads="1"/>
                        </wps:cNvSpPr>
                        <wps:spPr bwMode="auto">
                          <a:xfrm>
                            <a:off x="4825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g:grpSp>
                        <wpg:cNvPr id="71" name="Group 242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72" name="Line 2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" name="Line 2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" name="Line 24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" name="Oval 24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76" name="Line 247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48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78" name="Line 2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9" name="Line 2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0" name="Line 25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1" name="Oval 25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82" name="Oval 253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83" name="Line 254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84" name="Group 255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85" name="Line 25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2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2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Oval 2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89" name="Line 260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Oval 261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1" name="Line 262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92" name="Group 263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93" name="Line 26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2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26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" name="Oval 26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97" name="Oval 268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98" name="Line 269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Oval 270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0" name="Line 271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01" name="Group 272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102" name="Line 2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" name="Line 2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27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Oval 27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06" name="Line 277"/>
                        <wps:cNvCnPr>
                          <a:cxnSpLocks noChangeShapeType="1"/>
                        </wps:cNvCnPr>
                        <wps:spPr bwMode="auto">
                          <a:xfrm>
                            <a:off x="9460" y="7101"/>
                            <a:ext cx="1378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Oval 278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8" name="Line 279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Oval 280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0" name="Line 281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11" name="Group 282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112" name="Line 2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3" name="Line 2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4" name="Line 28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5" name="Oval 28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16" name="Oval 287"/>
                        <wps:cNvSpPr>
                          <a:spLocks noChangeArrowheads="1"/>
                        </wps:cNvSpPr>
                        <wps:spPr bwMode="auto">
                          <a:xfrm>
                            <a:off x="10741" y="9866"/>
                            <a:ext cx="295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7" name="Line 288"/>
                        <wps:cNvCnPr>
                          <a:cxnSpLocks noChangeShapeType="1"/>
                        </wps:cNvCnPr>
                        <wps:spPr bwMode="auto">
                          <a:xfrm>
                            <a:off x="9460" y="7101"/>
                            <a:ext cx="1378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Oval 289"/>
                        <wps:cNvSpPr>
                          <a:spLocks noChangeArrowheads="1"/>
                        </wps:cNvSpPr>
                        <wps:spPr bwMode="auto">
                          <a:xfrm>
                            <a:off x="9262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9" name="Line 290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7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Oval 291"/>
                        <wps:cNvSpPr>
                          <a:spLocks noChangeArrowheads="1"/>
                        </wps:cNvSpPr>
                        <wps:spPr bwMode="auto">
                          <a:xfrm>
                            <a:off x="6502" y="7397"/>
                            <a:ext cx="295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1" name="Line 292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3" y="7595"/>
                            <a:ext cx="1479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22" name="Group 293"/>
                        <wpg:cNvGrpSpPr>
                          <a:grpSpLocks/>
                        </wpg:cNvGrpSpPr>
                        <wpg:grpSpPr bwMode="auto">
                          <a:xfrm>
                            <a:off x="4529" y="9866"/>
                            <a:ext cx="790" cy="593"/>
                            <a:chOff x="1202" y="3067"/>
                            <a:chExt cx="363" cy="272"/>
                          </a:xfrm>
                        </wpg:grpSpPr>
                        <wps:wsp>
                          <wps:cNvPr id="123" name="Line 2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4" name="Line 2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5" name="Line 29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6" name="Oval 29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27" name="Line 298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2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Oval 299"/>
                        <wps:cNvSpPr>
                          <a:spLocks noChangeArrowheads="1"/>
                        </wps:cNvSpPr>
                        <wps:spPr bwMode="auto">
                          <a:xfrm>
                            <a:off x="10742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9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9462" y="7101"/>
                            <a:ext cx="1379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Oval 301"/>
                        <wps:cNvSpPr>
                          <a:spLocks noChangeArrowheads="1"/>
                        </wps:cNvSpPr>
                        <wps:spPr bwMode="auto">
                          <a:xfrm>
                            <a:off x="9264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1" name="Line 302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9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Oval 303"/>
                        <wps:cNvSpPr>
                          <a:spLocks noChangeArrowheads="1"/>
                        </wps:cNvSpPr>
                        <wps:spPr bwMode="auto">
                          <a:xfrm>
                            <a:off x="6503" y="7397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3" name="Line 304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5" y="7595"/>
                            <a:ext cx="1478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34" name="Group 305"/>
                        <wpg:cNvGrpSpPr>
                          <a:grpSpLocks/>
                        </wpg:cNvGrpSpPr>
                        <wpg:grpSpPr bwMode="auto">
                          <a:xfrm>
                            <a:off x="4532" y="9866"/>
                            <a:ext cx="789" cy="593"/>
                            <a:chOff x="1202" y="3067"/>
                            <a:chExt cx="363" cy="272"/>
                          </a:xfrm>
                        </wpg:grpSpPr>
                        <wps:wsp>
                          <wps:cNvPr id="135" name="Line 3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6" name="Line 3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7" name="Line 30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Oval 3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39" name="Line 310"/>
                        <wps:cNvCnPr>
                          <a:cxnSpLocks noChangeShapeType="1"/>
                        </wps:cNvCnPr>
                        <wps:spPr bwMode="auto">
                          <a:xfrm>
                            <a:off x="11036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Line 311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2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Oval 312"/>
                        <wps:cNvSpPr>
                          <a:spLocks noChangeArrowheads="1"/>
                        </wps:cNvSpPr>
                        <wps:spPr bwMode="auto">
                          <a:xfrm>
                            <a:off x="10742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2" name="Line 313"/>
                        <wps:cNvCnPr>
                          <a:cxnSpLocks noChangeShapeType="1"/>
                        </wps:cNvCnPr>
                        <wps:spPr bwMode="auto">
                          <a:xfrm>
                            <a:off x="9462" y="7101"/>
                            <a:ext cx="1379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Oval 314"/>
                        <wps:cNvSpPr>
                          <a:spLocks noChangeArrowheads="1"/>
                        </wps:cNvSpPr>
                        <wps:spPr bwMode="auto">
                          <a:xfrm>
                            <a:off x="9264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4" name="Line 315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9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Oval 316"/>
                        <wps:cNvSpPr>
                          <a:spLocks noChangeArrowheads="1"/>
                        </wps:cNvSpPr>
                        <wps:spPr bwMode="auto">
                          <a:xfrm>
                            <a:off x="6503" y="7397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6" name="Line 317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5" y="7595"/>
                            <a:ext cx="1478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7" name="Group 318"/>
                        <wpg:cNvGrpSpPr>
                          <a:grpSpLocks/>
                        </wpg:cNvGrpSpPr>
                        <wpg:grpSpPr bwMode="auto">
                          <a:xfrm>
                            <a:off x="4532" y="9866"/>
                            <a:ext cx="789" cy="593"/>
                            <a:chOff x="1202" y="3067"/>
                            <a:chExt cx="363" cy="272"/>
                          </a:xfrm>
                        </wpg:grpSpPr>
                        <wps:wsp>
                          <wps:cNvPr id="148" name="Line 3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9" name="Line 3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0" name="Line 32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1" name="Oval 32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52" name="Line 323"/>
                        <wps:cNvCnPr>
                          <a:cxnSpLocks noChangeShapeType="1"/>
                        </wps:cNvCnPr>
                        <wps:spPr bwMode="auto">
                          <a:xfrm>
                            <a:off x="10445" y="10459"/>
                            <a:ext cx="78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Line 324"/>
                        <wps:cNvCnPr>
                          <a:cxnSpLocks noChangeShapeType="1"/>
                        </wps:cNvCnPr>
                        <wps:spPr bwMode="auto">
                          <a:xfrm>
                            <a:off x="11036" y="9967"/>
                            <a:ext cx="98" cy="4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Line 325"/>
                        <wps:cNvCnPr>
                          <a:cxnSpLocks noChangeShapeType="1"/>
                        </wps:cNvCnPr>
                        <wps:spPr bwMode="auto">
                          <a:xfrm flipH="1">
                            <a:off x="10642" y="10064"/>
                            <a:ext cx="100" cy="3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Oval 326"/>
                        <wps:cNvSpPr>
                          <a:spLocks noChangeArrowheads="1"/>
                        </wps:cNvSpPr>
                        <wps:spPr bwMode="auto">
                          <a:xfrm>
                            <a:off x="10742" y="9866"/>
                            <a:ext cx="296" cy="29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6" name="Line 327"/>
                        <wps:cNvCnPr>
                          <a:cxnSpLocks noChangeShapeType="1"/>
                        </wps:cNvCnPr>
                        <wps:spPr bwMode="auto">
                          <a:xfrm>
                            <a:off x="9462" y="7101"/>
                            <a:ext cx="1379" cy="276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7" name="Oval 328"/>
                        <wps:cNvSpPr>
                          <a:spLocks noChangeArrowheads="1"/>
                        </wps:cNvSpPr>
                        <wps:spPr bwMode="auto">
                          <a:xfrm>
                            <a:off x="9264" y="6805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58" name="Line 329"/>
                        <wps:cNvCnPr>
                          <a:cxnSpLocks noChangeShapeType="1"/>
                        </wps:cNvCnPr>
                        <wps:spPr bwMode="auto">
                          <a:xfrm flipV="1">
                            <a:off x="6799" y="7003"/>
                            <a:ext cx="2465" cy="494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6503" y="7397"/>
                            <a:ext cx="296" cy="2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60" name="Line 331"/>
                        <wps:cNvCnPr>
                          <a:cxnSpLocks noChangeShapeType="1"/>
                        </wps:cNvCnPr>
                        <wps:spPr bwMode="auto">
                          <a:xfrm flipH="1">
                            <a:off x="5025" y="7595"/>
                            <a:ext cx="1478" cy="2273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61" name="Group 332"/>
                        <wpg:cNvGrpSpPr>
                          <a:grpSpLocks/>
                        </wpg:cNvGrpSpPr>
                        <wpg:grpSpPr bwMode="auto">
                          <a:xfrm>
                            <a:off x="4532" y="9866"/>
                            <a:ext cx="789" cy="593"/>
                            <a:chOff x="1202" y="3067"/>
                            <a:chExt cx="363" cy="272"/>
                          </a:xfrm>
                        </wpg:grpSpPr>
                        <wps:wsp>
                          <wps:cNvPr id="162" name="Line 3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02" y="3339"/>
                              <a:ext cx="363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3" name="Line 33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474" y="3113"/>
                              <a:ext cx="45" cy="226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4" name="Line 33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292" y="3158"/>
                              <a:ext cx="46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5" name="Oval 33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8" y="3067"/>
                              <a:ext cx="136" cy="136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BBE0E3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166" name="Line 337"/>
                        <wps:cNvCnPr>
                          <a:cxnSpLocks noChangeShapeType="1"/>
                        </wps:cNvCnPr>
                        <wps:spPr bwMode="auto">
                          <a:xfrm>
                            <a:off x="5121" y="10064"/>
                            <a:ext cx="562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192" style="position:absolute;margin-left:28.85pt;margin-top:41.5pt;width:358.4pt;height:284.3pt;z-index:251662336" coordorigin="3150,3645" coordsize="9956,79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">
                <v:line id="Line 173" o:spid="_x0000_s1193" style="position:absolute;flip:y;visibility:visible;mso-wrap-style:square" from="4923,3645" to="4923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">
                  <v:stroke endarrow="block"/>
                </v:line>
                <v:line id="Line 174" o:spid="_x0000_s1194" style="position:absolute;flip:y;visibility:visible;mso-wrap-style:square" from="4923,10064" to="12910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">
                  <v:stroke endarrow="block"/>
                </v:line>
                <v:oval id="Oval 175" o:spid="_x0000_s1195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" filled="f" fillcolor="#bbe0e3"/>
                <v:line id="Line 176" o:spid="_x0000_s1196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"/>
                <v:line id="Line 177" o:spid="_x0000_s1197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"/>
                <v:line id="Line 178" o:spid="_x0000_s1198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iirfxQAAANo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"/>
                <v:oval id="Oval 179" o:spid="_x0000_s1199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" filled="f" fillcolor="#bbe0e3"/>
                <v:line id="Line 180" o:spid="_x0000_s1200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"/>
                <v:line id="Line 181" o:spid="_x0000_s1201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QuIxgAAANs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X+jlFxlAL/8AAAD//wMAUEsBAi0AFAAGAAgAAAAhANvh9svuAAAAhQEAABMAAAAAAAAA&#10;AAAAAAAAAAAAAFtDb250ZW50X1R5cGVzXS54bWxQSwECLQAUAAYACAAAACEAWvQsW78AAAAVAQAA&#10;CwAAAAAAAAAAAAAAAAAfAQAAX3JlbHMvLnJlbHNQSwECLQAUAAYACAAAACEAuyELiMYAAADbAAAA&#10;DwAAAAAAAAAAAAAAAAAHAgAAZHJzL2Rvd25yZXYueG1sUEsFBgAAAAADAAMAtwAAAPoCAAAAAA==&#10;"/>
                <v:oval id="Oval 182" o:spid="_x0000_s1202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" filled="f" fillcolor="#bbe0e3"/>
                <v:line id="Line 183" o:spid="_x0000_s1203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"/>
                <v:line id="Line 184" o:spid="_x0000_s1204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5X/wwAAANs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M/j9JR4glz8AAAD//wMAUEsBAi0AFAAGAAgAAAAhANvh9svuAAAAhQEAABMAAAAAAAAAAAAA&#10;AAAAAAAAAFtDb250ZW50X1R5cGVzXS54bWxQSwECLQAUAAYACAAAACEAWvQsW78AAAAVAQAACwAA&#10;AAAAAAAAAAAAAAAfAQAAX3JlbHMvLnJlbHNQSwECLQAUAAYACAAAACEAS/OV/8MAAADbAAAADwAA&#10;AAAAAAAAAAAAAAAHAgAAZHJzL2Rvd25yZXYueG1sUEsFBgAAAAADAAMAtwAAAPcCAAAAAA==&#10;"/>
                <v:line id="Line 185" o:spid="_x0000_s1205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<v:oval id="Oval 186" o:spid="_x0000_s1206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" filled="f" fillcolor="#bbe0e3"/>
                <v:line id="Line 187" o:spid="_x0000_s1207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"/>
                <v:line id="Line 188" o:spid="_x0000_s1208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yJP8xAAAANs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De4/xIPkLMbAAAA//8DAFBLAQItABQABgAIAAAAIQDb4fbL7gAAAIUBAAATAAAAAAAAAAAA&#10;AAAAAAAAAABbQ29udGVudF9UeXBlc10ueG1sUEsBAi0AFAAGAAgAAAAhAFr0LFu/AAAAFQEAAAsA&#10;AAAAAAAAAAAAAAAAHwEAAF9yZWxzLy5yZWxzUEsBAi0AFAAGAAgAAAAhADTIk/zEAAAA2wAAAA8A&#10;AAAAAAAAAAAAAAAABwIAAGRycy9kb3ducmV2LnhtbFBLBQYAAAAAAwADALcAAAD4AgAAAAA=&#10;"/>
                <v:oval id="Oval 189" o:spid="_x0000_s1209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" filled="f" fillcolor="#bbe0e3"/>
                <v:line id="Line 190" o:spid="_x0000_s1210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"/>
                <v:line id="Line 191" o:spid="_x0000_s1211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    <v:oval id="Oval 192" o:spid="_x0000_s1212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" filled="f" fillcolor="#bbe0e3"/>
                <v:line id="Line 193" o:spid="_x0000_s1213" style="position:absolute;visibility:visible;mso-wrap-style:square" from="4529,10459" to="53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/rZxQAAANs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"/>
                <v:line id="Line 194" o:spid="_x0000_s1214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Xap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WTF/j7kn6AnN8AAAD//wMAUEsBAi0AFAAGAAgAAAAhANvh9svuAAAAhQEAABMAAAAAAAAA&#10;AAAAAAAAAAAAAFtDb250ZW50X1R5cGVzXS54bWxQSwECLQAUAAYACAAAACEAWvQsW78AAAAVAQAA&#10;CwAAAAAAAAAAAAAAAAAfAQAAX3JlbHMvLnJlbHNQSwECLQAUAAYACAAAACEAyf12qcYAAADbAAAA&#10;DwAAAAAAAAAAAAAAAAAHAgAAZHJzL2Rvd25yZXYueG1sUEsFBgAAAAADAAMAtwAAAPoCAAAAAA==&#10;"/>
                <v:oval id="Oval 195" o:spid="_x0000_s1215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" filled="f" fillcolor="#bbe0e3"/>
                <v:line id="Line 196" o:spid="_x0000_s1216" style="position:absolute;visibility:visible;mso-wrap-style:square" from="11036,9967" to="111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mKt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ZTpircYAAADbAAAA&#10;DwAAAAAAAAAAAAAAAAAHAgAAZHJzL2Rvd25yZXYueG1sUEsFBgAAAAADAAMAtwAAAPoCAAAAAA==&#10;"/>
                <v:line id="Line 197" o:spid="_x0000_s1217" style="position:absolute;visibility:visible;mso-wrap-style:square" from="10445,10459" to="112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<v:line id="Line 198" o:spid="_x0000_s1218" style="position:absolute;flip:x;visibility:visible;mso-wrap-style:square" from="10641,10064" to="10741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"/>
                <v:oval id="Oval 199" o:spid="_x0000_s1219" style="position:absolute;left:10741;top:9866;width:295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" filled="f" fillcolor="#bbe0e3"/>
                <v:oval id="Oval 200" o:spid="_x0000_s1220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" filled="f" fillcolor="#bbe0e3"/>
                <v:oval id="Oval 201" o:spid="_x0000_s1221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" filled="f" fillcolor="#bbe0e3"/>
                <v:line id="Line 202" o:spid="_x0000_s1222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" strokeweight="1.5pt"/>
                <v:line id="Line 203" o:spid="_x0000_s1223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" strokeweight="1.5pt"/>
                <v:line id="Line 204" o:spid="_x0000_s1224" style="position:absolute;visibility:visible;mso-wrap-style:square" from="9460,7101" to="10838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" strokeweight="1.5pt"/>
                <v:line id="Line 205" o:spid="_x0000_s1225" style="position:absolute;flip:y;visibility:visible;mso-wrap-style:square" from="6699,6410" to="7980,7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"/>
                <v:line id="Line 206" o:spid="_x0000_s1226" style="position:absolute;flip:x y;visibility:visible;mso-wrap-style:square" from="10841,8682" to="10938,9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"/>
                <v:line id="Line 207" o:spid="_x0000_s1227" style="position:absolute;visibility:visible;mso-wrap-style:square" from="11136,10163" to="11629,108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WoHxQAAANs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"/>
                <v:line id="Line 208" o:spid="_x0000_s1228" style="position:absolute;flip:x;visibility:visible;mso-wrap-style:square" from="3838,10064" to="47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"/>
                <v:line id="Line 209" o:spid="_x0000_s1229" style="position:absolute;flip:y;visibility:visible;mso-wrap-style:square" from="5219,9176" to="6106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"/>
                <v:shape id="Freeform 210" o:spid="_x0000_s1230" style="position:absolute;left:4676;top:9653;width:543;height:411;visibility:visible;mso-wrap-style:square;v-text-anchor:top" coordsize="250,1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" path="m250,98c224,56,198,14,160,7,122,,46,23,23,53,,83,11,136,23,189e" filled="f" fillcolor="#bbe0e3">
                  <v:path arrowok="t" o:connecttype="custom" o:connectlocs="543,213;348,15;50,115;50,411" o:connectangles="0,0,0,0"/>
                </v:shape>
                <v:shape id="Freeform 211" o:spid="_x0000_s1231" style="position:absolute;left:10938;top:9668;width:296;height:495;visibility:visible;mso-wrap-style:square;v-text-anchor:top" coordsize="136,2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" path="m,c34,11,68,23,91,46v23,23,45,53,45,91c136,175,113,224,91,273e" filled="f" fillcolor="#bbe0e3">
                  <v:path arrowok="t" o:connecttype="custom" o:connectlocs="0,0;198,83;296,248;198,495" o:connectangles="0,0,0,0"/>
                </v:shape>
                <v:oval id="Oval 212" o:spid="_x0000_s1232" style="position:absolute;left:3543;top:10360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" fillcolor="#bbe0e3"/>
                <v:oval id="Oval 213" o:spid="_x0000_s1233" style="position:absolute;left:11529;top:1075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" fillcolor="#bbe0e3"/>
                <v:oval id="Oval 214" o:spid="_x0000_s1234" style="position:absolute;left:7882;top:6310;width:198;height:1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" fillcolor="black"/>
                <v:line id="Line 215" o:spid="_x0000_s1235" style="position:absolute;visibility:visible;mso-wrap-style:square" from="7980,6410" to="8175,71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">
                  <v:stroke dashstyle="longDashDot"/>
                </v:line>
                <v:line id="Line 216" o:spid="_x0000_s1236" style="position:absolute;visibility:visible;mso-wrap-style:square" from="5712,8880" to="6106,91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">
                  <v:stroke dashstyle="longDashDot"/>
                </v:line>
                <v:oval id="Oval 217" o:spid="_x0000_s1237" style="position:absolute;left:6008;top:9076;width:198;height:1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" fillcolor="black"/>
                <v:line id="Line 218" o:spid="_x0000_s1238" style="position:absolute;flip:y;visibility:visible;mso-wrap-style:square" from="10347,8682" to="10841,8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">
                  <v:stroke dashstyle="longDashDot"/>
                </v:line>
                <v:oval id="Oval 219" o:spid="_x0000_s1239" style="position:absolute;left:10741;top:8582;width:197;height:1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" fillcolor="black"/>
                <v:shape id="Text Box 220" o:spid="_x0000_s1240" type="#_x0000_t202" style="position:absolute;left:4134;top:9274;width:494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A</w:t>
                        </w:r>
                      </w:p>
                    </w:txbxContent>
                  </v:textbox>
                </v:shape>
                <v:shape id="Text Box 221" o:spid="_x0000_s1241" type="#_x0000_t202" style="position:absolute;left:5910;top:7003;width:493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B</w:t>
                        </w:r>
                      </w:p>
                    </w:txbxContent>
                  </v:textbox>
                </v:shape>
                <v:shape id="Text Box 222" o:spid="_x0000_s1242" type="#_x0000_t202" style="position:absolute;left:9460;top:6310;width:494;height:5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C</w:t>
                        </w:r>
                      </w:p>
                    </w:txbxContent>
                  </v:textbox>
                </v:shape>
                <v:shape id="Text Box 223" o:spid="_x0000_s1243" type="#_x0000_t202" style="position:absolute;left:11234;top:9570;width:494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宋体"/>
                            <w:color w:val="000000"/>
                            <w:sz w:val="23"/>
                            <w:szCs w:val="36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D</w:t>
                        </w:r>
                      </w:p>
                    </w:txbxContent>
                  </v:textbox>
                </v:shape>
                <v:shape id="Text Box 224" o:spid="_x0000_s1244" type="#_x0000_t202" style="position:absolute;left:3150;top:10755;width:2365;height:5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m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 xml:space="preserve">e1    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r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e1</w:t>
                        </w:r>
                      </w:p>
                    </w:txbxContent>
                  </v:textbox>
                </v:shape>
                <v:shape id="Text Box 225" o:spid="_x0000_s1245" type="#_x0000_t202" style="position:absolute;left:10741;top:11053;width:2365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m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 xml:space="preserve">e3    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r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e3</w:t>
                        </w:r>
                      </w:p>
                    </w:txbxContent>
                  </v:textbox>
                </v:shape>
                <v:shape id="Text Box 226" o:spid="_x0000_s1246" type="#_x0000_t202" style="position:absolute;left:4923;top:8880;width:789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p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27" o:spid="_x0000_s1247" type="#_x0000_t202" style="position:absolute;left:5810;top:8584;width:789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q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28" o:spid="_x0000_s1248" type="#_x0000_t202" style="position:absolute;left:7290;top:7497;width:79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p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29" o:spid="_x0000_s1249" type="#_x0000_t202" style="position:absolute;left:8177;top:6400;width:79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q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shape>
                <v:shape id="Text Box 230" o:spid="_x0000_s1250" type="#_x0000_t202" style="position:absolute;left:7389;top:5612;width:1479;height:5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s</w:t>
                        </w:r>
                        <w:smartTag w:uri="urn:schemas-microsoft-com:office:smarttags" w:element="chmetcnv">
                          <w:smartTagPr>
                            <w:attr w:name="UnitName" w:val="m2"/>
                            <w:attr w:name="SourceValue" w:val="2"/>
                            <w:attr w:name="HasSpace" w:val="True"/>
                            <w:attr w:name="Negative" w:val="False"/>
                            <w:attr w:name="NumberType" w:val="1"/>
                            <w:attr w:name="TCSC" w:val="0"/>
                          </w:smartTagP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 xml:space="preserve">2    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</w:rPr>
                            <w:t>m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>2</w:t>
                          </w:r>
                        </w:smartTag>
                      </w:p>
                    </w:txbxContent>
                  </v:textbox>
                </v:shape>
                <v:shape id="Text Box 231" o:spid="_x0000_s1251" type="#_x0000_t202" style="position:absolute;left:6106;top:9372;width:148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s</w:t>
                        </w:r>
                        <w:smartTag w:uri="urn:schemas-microsoft-com:office:smarttags" w:element="chmetcnv">
                          <w:smartTagPr>
                            <w:attr w:name="UnitName" w:val="m"/>
                            <w:attr w:name="SourceValue" w:val="1"/>
                            <w:attr w:name="HasSpace" w:val="True"/>
                            <w:attr w:name="Negative" w:val="False"/>
                            <w:attr w:name="NumberType" w:val="1"/>
                            <w:attr w:name="TCSC" w:val="0"/>
                          </w:smartTagP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 xml:space="preserve">1    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</w:rPr>
                            <w:t>m</w:t>
                          </w:r>
                        </w:smartTag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shape id="Text Box 232" o:spid="_x0000_s1252" type="#_x0000_t202" style="position:absolute;left:11036;top:8377;width:148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s</w:t>
                        </w:r>
                        <w:smartTag w:uri="urn:schemas-microsoft-com:office:smarttags" w:element="chmetcnv">
                          <w:smartTagPr>
                            <w:attr w:name="UnitName" w:val="m3"/>
                            <w:attr w:name="SourceValue" w:val="3"/>
                            <w:attr w:name="HasSpace" w:val="True"/>
                            <w:attr w:name="Negative" w:val="False"/>
                            <w:attr w:name="NumberType" w:val="1"/>
                            <w:attr w:name="TCSC" w:val="0"/>
                          </w:smartTagP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 xml:space="preserve">3    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</w:rPr>
                            <w:t>m</w:t>
                          </w:r>
                          <w:r w:rsidRPr="003C56BD">
                            <w:rPr>
                              <w:rFonts w:ascii="Arial" w:hAnsi="Arial" w:cs="Arial"/>
                              <w:color w:val="000000"/>
                              <w:sz w:val="23"/>
                              <w:szCs w:val="36"/>
                              <w:vertAlign w:val="subscript"/>
                            </w:rPr>
                            <w:t>3</w:t>
                          </w:r>
                        </w:smartTag>
                      </w:p>
                    </w:txbxContent>
                  </v:textbox>
                </v:shape>
                <v:shape id="Text Box 233" o:spid="_x0000_s1253" type="#_x0000_t202" style="position:absolute;left:10051;top:9176;width:790;height:5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p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shape id="Text Box 234" o:spid="_x0000_s1254" type="#_x0000_t202" style="position:absolute;left:10249;top:8187;width:789;height:5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" filled="f" fillcolor="#bbe0e3" stroked="f">
                  <v:textbox inset="1.60019mm,.80011mm,1.60019mm,.80011mm">
                    <w:txbxContent>
                      <w:p w:rsidR="00CF7D2A" w:rsidRPr="003C56BD" w:rsidRDefault="00CF7D2A" w:rsidP="00CF7D2A">
                        <w:pPr>
                          <w:autoSpaceDE w:val="0"/>
                          <w:autoSpaceDN w:val="0"/>
                          <w:adjustRightInd w:val="0"/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</w:pP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</w:rPr>
                          <w:t>q</w:t>
                        </w:r>
                        <w:r w:rsidRPr="003C56BD">
                          <w:rPr>
                            <w:rFonts w:ascii="Arial" w:hAnsi="Arial" w:cs="Arial"/>
                            <w:color w:val="000000"/>
                            <w:sz w:val="23"/>
                            <w:szCs w:val="36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line id="Line 235" o:spid="_x0000_s1255" style="position:absolute;flip:y;visibility:visible;mso-wrap-style:square" from="4923,3645" to="4923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">
                  <v:stroke endarrow="block"/>
                </v:line>
                <v:line id="Line 236" o:spid="_x0000_s1256" style="position:absolute;flip:y;visibility:visible;mso-wrap-style:square" from="4923,10064" to="12910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">
                  <v:stroke endarrow="block"/>
                </v:line>
                <v:line id="Line 237" o:spid="_x0000_s1257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"/>
                <v:oval id="Oval 238" o:spid="_x0000_s1258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" filled="f" fillcolor="#bbe0e3"/>
                <v:line id="Line 239" o:spid="_x0000_s1259" style="position:absolute;visibility:visible;mso-wrap-style:square" from="5121,9967" to="5219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"/>
                <v:line id="Line 240" o:spid="_x0000_s1260" style="position:absolute;flip:x;visibility:visible;mso-wrap-style:square" from="4725,10064" to="4825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"/>
                <v:oval id="Oval 241" o:spid="_x0000_s1261" style="position:absolute;left:4825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" filled="f" fillcolor="#bbe0e3"/>
                <v:group id="Group 242" o:spid="_x0000_s1262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">
                  <v:line id="Line 243" o:spid="_x0000_s1263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NXE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+WDVxMYAAADbAAAA&#10;DwAAAAAAAAAAAAAAAAAHAgAAZHJzL2Rvd25yZXYueG1sUEsFBgAAAAADAAMAtwAAAPoCAAAAAA==&#10;"/>
                  <v:line id="Line 244" o:spid="_x0000_s1264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"/>
                  <v:line id="Line 245" o:spid="_x0000_s1265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"/>
                  <v:oval id="Oval 246" o:spid="_x0000_s1266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" filled="f" fillcolor="#bbe0e3"/>
                </v:group>
                <v:line id="Line 247" o:spid="_x0000_s1267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" strokeweight="1.5pt"/>
                <v:group id="Group 248" o:spid="_x0000_s1268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line id="Line 249" o:spid="_x0000_s1269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OIuwwAAANs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HBu/xB8gl38AAAD//wMAUEsBAi0AFAAGAAgAAAAhANvh9svuAAAAhQEAABMAAAAAAAAAAAAA&#10;AAAAAAAAAFtDb250ZW50X1R5cGVzXS54bWxQSwECLQAUAAYACAAAACEAWvQsW78AAAAVAQAACwAA&#10;AAAAAAAAAAAAAAAfAQAAX3JlbHMvLnJlbHNQSwECLQAUAAYACAAAACEAmIjiLsMAAADbAAAADwAA&#10;AAAAAAAAAAAAAAAHAgAAZHJzL2Rvd25yZXYueG1sUEsFBgAAAAADAAMAtwAAAPcCAAAAAA==&#10;"/>
                  <v:line id="Line 250" o:spid="_x0000_s1270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"/>
                  <v:line id="Line 251" o:spid="_x0000_s1271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"/>
                  <v:oval id="Oval 252" o:spid="_x0000_s1272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" filled="f" fillcolor="#bbe0e3"/>
                </v:group>
                <v:oval id="Oval 253" o:spid="_x0000_s1273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" filled="f" fillcolor="#bbe0e3"/>
                <v:line id="Line 254" o:spid="_x0000_s1274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" strokeweight="1.5pt"/>
                <v:group id="Group 255" o:spid="_x0000_s1275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  <v:line id="Line 256" o:spid="_x0000_s1276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XD2XxgAAANsAAAAPAAAAZHJzL2Rvd25yZXYueG1sRI9Ba8JA&#10;FITvgv9heYI33Vhp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Q1w9l8YAAADbAAAA&#10;DwAAAAAAAAAAAAAAAAAHAgAAZHJzL2Rvd25yZXYueG1sUEsFBgAAAAADAAMAtwAAAPoCAAAAAA==&#10;"/>
                  <v:line id="Line 257" o:spid="_x0000_s1277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"/>
                  <v:line id="Line 258" o:spid="_x0000_s1278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"/>
                  <v:oval id="Oval 259" o:spid="_x0000_s1279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" filled="f" fillcolor="#bbe0e3"/>
                </v:group>
                <v:line id="Line 260" o:spid="_x0000_s1280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" strokeweight="1.5pt"/>
                <v:oval id="Oval 261" o:spid="_x0000_s1281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" filled="f" fillcolor="#bbe0e3"/>
                <v:line id="Line 262" o:spid="_x0000_s1282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" strokeweight="1.5pt"/>
                <v:group id="Group 263" o:spid="_x0000_s1283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qs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xE8v4QfIBcPAAAA//8DAFBLAQItABQABgAIAAAAIQDb4fbL7gAAAIUBAAATAAAAAAAAAAAA&#10;AAAAAAAAAABbQ29udGVudF9UeXBlc10ueG1sUEsBAi0AFAAGAAgAAAAhAFr0LFu/AAAAFQEAAAsA&#10;AAAAAAAAAAAAAAAAHwEAAF9yZWxzLy5yZWxzUEsBAi0AFAAGAAgAAAAhAB9w+qzEAAAA2wAAAA8A&#10;AAAAAAAAAAAAAAAABwIAAGRycy9kb3ducmV2LnhtbFBLBQYAAAAAAwADALcAAAD4AgAAAAA=&#10;">
                  <v:line id="Line 264" o:spid="_x0000_s1284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Jal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rmM/j/En+AXP4BAAD//wMAUEsBAi0AFAAGAAgAAAAhANvh9svuAAAAhQEAABMAAAAAAAAA&#10;AAAAAAAAAAAAAFtDb250ZW50X1R5cGVzXS54bWxQSwECLQAUAAYACAAAACEAWvQsW78AAAAVAQAA&#10;CwAAAAAAAAAAAAAAAAAfAQAAX3JlbHMvLnJlbHNQSwECLQAUAAYACAAAACEAJiCWpcYAAADbAAAA&#10;DwAAAAAAAAAAAAAAAAAHAgAAZHJzL2Rvd25yZXYueG1sUEsFBgAAAAADAAMAtwAAAPoCAAAAAA==&#10;"/>
                  <v:line id="Line 265" o:spid="_x0000_s1285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Q7RxgAAANs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U8T+H6Jf4AOb8AAAD//wMAUEsBAi0AFAAGAAgAAAAhANvh9svuAAAAhQEAABMAAAAAAAAA&#10;AAAAAAAAAAAAAFtDb250ZW50X1R5cGVzXS54bWxQSwECLQAUAAYACAAAACEAWvQsW78AAAAVAQAA&#10;CwAAAAAAAAAAAAAAAAAfAQAAX3JlbHMvLnJlbHNQSwECLQAUAAYACAAAACEAqckO0cYAAADbAAAA&#10;DwAAAAAAAAAAAAAAAAAHAgAAZHJzL2Rvd25yZXYueG1sUEsFBgAAAAADAAMAtwAAAPoCAAAAAA==&#10;"/>
                  <v:line id="Line 266" o:spid="_x0000_s1286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54Kh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XzF/j7kn6AXN4AAAD//wMAUEsBAi0AFAAGAAgAAAAhANvh9svuAAAAhQEAABMAAAAAAAAA&#10;AAAAAAAAAAAAAFtDb250ZW50X1R5cGVzXS54bWxQSwECLQAUAAYACAAAACEAWvQsW78AAAAVAQAA&#10;CwAAAAAAAAAAAAAAAAAfAQAAX3JlbHMvLnJlbHNQSwECLQAUAAYACAAAACEAiueCocYAAADbAAAA&#10;DwAAAAAAAAAAAAAAAAAHAgAAZHJzL2Rvd25yZXYueG1sUEsFBgAAAAADAAMAtwAAAPoCAAAAAA==&#10;"/>
                  <v:oval id="Oval 267" o:spid="_x0000_s1287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" filled="f" fillcolor="#bbe0e3"/>
                </v:group>
                <v:oval id="Oval 268" o:spid="_x0000_s1288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" filled="f" fillcolor="#bbe0e3"/>
                <v:line id="Line 269" o:spid="_x0000_s1289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" strokeweight="1.5pt"/>
                <v:oval id="Oval 270" o:spid="_x0000_s1290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" filled="f" fillcolor="#bbe0e3"/>
                <v:line id="Line 271" o:spid="_x0000_s1291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" strokeweight="1.5pt"/>
                <v:group id="Group 272" o:spid="_x0000_s1292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/HwwAAANw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nMDvM+ECuf0BAAD//wMAUEsBAi0AFAAGAAgAAAAhANvh9svuAAAAhQEAABMAAAAAAAAAAAAA&#10;AAAAAAAAAFtDb250ZW50X1R5cGVzXS54bWxQSwECLQAUAAYACAAAACEAWvQsW78AAAAVAQAACwAA&#10;AAAAAAAAAAAAAAAfAQAAX3JlbHMvLnJlbHNQSwECLQAUAAYACAAAACEAJIg/x8MAAADcAAAADwAA&#10;AAAAAAAAAAAAAAAHAgAAZHJzL2Rvd25yZXYueG1sUEsFBgAAAAADAAMAtwAAAPcCAAAAAA==&#10;">
                  <v:line id="Line 273" o:spid="_x0000_s1293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zsy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yQx+n4kXyOUPAAAA//8DAFBLAQItABQABgAIAAAAIQDb4fbL7gAAAIUBAAATAAAAAAAAAAAA&#10;AAAAAAAAAABbQ29udGVudF9UeXBlc10ueG1sUEsBAi0AFAAGAAgAAAAhAFr0LFu/AAAAFQEAAAsA&#10;AAAAAAAAAAAAAAAAHwEAAF9yZWxzLy5yZWxzUEsBAi0AFAAGAAgAAAAhAAlnOzLEAAAA3AAAAA8A&#10;AAAAAAAAAAAAAAAABwIAAGRycy9kb3ducmV2LnhtbFBLBQYAAAAAAwADALcAAAD4AgAAAAA=&#10;"/>
                  <v:line id="Line 274" o:spid="_x0000_s1294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      <v:line id="Line 275" o:spid="_x0000_s1295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"/>
                  <v:oval id="Oval 276" o:spid="_x0000_s1296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" filled="f" fillcolor="#bbe0e3"/>
                </v:group>
                <v:line id="Line 277" o:spid="_x0000_s1297" style="position:absolute;visibility:visible;mso-wrap-style:square" from="9460,7101" to="10838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" strokeweight="1.5pt"/>
                <v:oval id="Oval 278" o:spid="_x0000_s1298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" filled="f" fillcolor="#bbe0e3"/>
                <v:line id="Line 279" o:spid="_x0000_s1299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" strokeweight="1.5pt"/>
                <v:oval id="Oval 280" o:spid="_x0000_s1300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" filled="f" fillcolor="#bbe0e3"/>
                <v:line id="Line 281" o:spid="_x0000_s1301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" strokeweight="1.5pt"/>
                <v:group id="Group 282" o:spid="_x0000_s1302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<v:line id="Line 283" o:spid="_x0000_s1303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"/>
                  <v:line id="Line 284" o:spid="_x0000_s1304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8gh0xAAAANw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jydweyZeIOdXAAAA//8DAFBLAQItABQABgAIAAAAIQDb4fbL7gAAAIUBAAATAAAAAAAAAAAA&#10;AAAAAAAAAABbQ29udGVudF9UeXBlc10ueG1sUEsBAi0AFAAGAAgAAAAhAFr0LFu/AAAAFQEAAAsA&#10;AAAAAAAAAAAAAAAAHwEAAF9yZWxzLy5yZWxzUEsBAi0AFAAGAAgAAAAhAOPyCHTEAAAA3AAAAA8A&#10;AAAAAAAAAAAAAAAABwIAAGRycy9kb3ducmV2LnhtbFBLBQYAAAAAAwADALcAAAD4AgAAAAA=&#10;"/>
                  <v:line id="Line 285" o:spid="_x0000_s1305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"/>
                  <v:oval id="Oval 286" o:spid="_x0000_s1306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" filled="f" fillcolor="#bbe0e3"/>
                </v:group>
                <v:oval id="Oval 287" o:spid="_x0000_s1307" style="position:absolute;left:10741;top:9866;width:295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" filled="f" fillcolor="#bbe0e3"/>
                <v:line id="Line 288" o:spid="_x0000_s1308" style="position:absolute;visibility:visible;mso-wrap-style:square" from="9460,7101" to="10838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" strokeweight="1.5pt"/>
                <v:oval id="Oval 289" o:spid="_x0000_s1309" style="position:absolute;left:9262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" filled="f" fillcolor="#bbe0e3"/>
                <v:line id="Line 290" o:spid="_x0000_s1310" style="position:absolute;flip:y;visibility:visible;mso-wrap-style:square" from="6797,7003" to="9262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" strokeweight="1.5pt"/>
                <v:oval id="Oval 291" o:spid="_x0000_s1311" style="position:absolute;left:6502;top:7397;width:295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" filled="f" fillcolor="#bbe0e3"/>
                <v:line id="Line 292" o:spid="_x0000_s1312" style="position:absolute;flip:x;visibility:visible;mso-wrap-style:square" from="5023,7595" to="6502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" strokeweight="1.5pt"/>
                <v:group id="Group 293" o:spid="_x0000_s1313" style="position:absolute;left:4529;top:9866;width:790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">
                  <v:line id="Line 294" o:spid="_x0000_s1314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"/>
                  <v:line id="Line 295" o:spid="_x0000_s1315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"/>
                  <v:line id="Line 296" o:spid="_x0000_s1316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"/>
                  <v:oval id="Oval 297" o:spid="_x0000_s1317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" filled="f" fillcolor="#bbe0e3"/>
                </v:group>
                <v:line id="Line 298" o:spid="_x0000_s1318" style="position:absolute;flip:x;visibility:visible;mso-wrap-style:square" from="10642,10064" to="10742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"/>
                <v:oval id="Oval 299" o:spid="_x0000_s1319" style="position:absolute;left:10742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" filled="f" fillcolor="#bbe0e3"/>
                <v:line id="Line 300" o:spid="_x0000_s1320" style="position:absolute;visibility:visible;mso-wrap-style:square" from="9462,7101" to="10841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" strokeweight="1.5pt"/>
                <v:oval id="Oval 301" o:spid="_x0000_s1321" style="position:absolute;left:9264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" filled="f" fillcolor="#bbe0e3"/>
                <v:line id="Line 302" o:spid="_x0000_s1322" style="position:absolute;flip:y;visibility:visible;mso-wrap-style:square" from="6799,7003" to="9264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" strokeweight="1.5pt"/>
                <v:oval id="Oval 303" o:spid="_x0000_s1323" style="position:absolute;left:6503;top:7397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" filled="f" fillcolor="#bbe0e3"/>
                <v:line id="Line 304" o:spid="_x0000_s1324" style="position:absolute;flip:x;visibility:visible;mso-wrap-style:square" from="5025,7595" to="6503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" strokeweight="1.5pt"/>
                <v:group id="Group 305" o:spid="_x0000_s1325" style="position:absolute;left:4532;top:9866;width:789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k1bi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T1/g9ky4QC6vAAAA//8DAFBLAQItABQABgAIAAAAIQDb4fbL7gAAAIUBAAATAAAAAAAAAAAA&#10;AAAAAAAAAABbQ29udGVudF9UeXBlc10ueG1sUEsBAi0AFAAGAAgAAAAhAFr0LFu/AAAAFQEAAAsA&#10;AAAAAAAAAAAAAAAAHwEAAF9yZWxzLy5yZWxzUEsBAi0AFAAGAAgAAAAhAPqTVuLEAAAA3AAAAA8A&#10;AAAAAAAAAAAAAAAABwIAAGRycy9kb3ducmV2LnhtbFBLBQYAAAAAAwADALcAAAD4AgAAAAA=&#10;">
                  <v:line id="Line 306" o:spid="_x0000_s1326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"/>
                  <v:line id="Line 307" o:spid="_x0000_s1327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MPeM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sxR+n4kXyOUPAAAA//8DAFBLAQItABQABgAIAAAAIQDb4fbL7gAAAIUBAAATAAAAAAAAAAAA&#10;AAAAAAAAAABbQ29udGVudF9UeXBlc10ueG1sUEsBAi0AFAAGAAgAAAAhAFr0LFu/AAAAFQEAAAsA&#10;AAAAAAAAAAAAAAAAHwEAAF9yZWxzLy5yZWxzUEsBAi0AFAAGAAgAAAAhALgw94zEAAAA3AAAAA8A&#10;AAAAAAAAAAAAAAAABwIAAGRycy9kb3ducmV2LnhtbFBLBQYAAAAAAwADALcAAAD4AgAAAAA=&#10;"/>
                  <v:line id="Line 308" o:spid="_x0000_s1328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"/>
                  <v:oval id="Oval 309" o:spid="_x0000_s1329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" filled="f" fillcolor="#bbe0e3"/>
                </v:group>
                <v:line id="Line 310" o:spid="_x0000_s1330" style="position:absolute;visibility:visible;mso-wrap-style:square" from="11036,9967" to="111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2P+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mwO/8/EC+TyDwAA//8DAFBLAQItABQABgAIAAAAIQDb4fbL7gAAAIUBAAATAAAAAAAAAAAA&#10;AAAAAAAAAABbQ29udGVudF9UeXBlc10ueG1sUEsBAi0AFAAGAAgAAAAhAFr0LFu/AAAAFQEAAAsA&#10;AAAAAAAAAAAAAAAAHwEAAF9yZWxzLy5yZWxzUEsBAi0AFAAGAAgAAAAhAMmvY/7EAAAA3AAAAA8A&#10;AAAAAAAAAAAAAAAABwIAAGRycy9kb3ducmV2LnhtbFBLBQYAAAAAAwADALcAAAD4AgAAAAA=&#10;"/>
                <v:line id="Line 311" o:spid="_x0000_s1331" style="position:absolute;flip:x;visibility:visible;mso-wrap-style:square" from="10642,10064" to="10742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"/>
                <v:oval id="Oval 312" o:spid="_x0000_s1332" style="position:absolute;left:10742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" filled="f" fillcolor="#bbe0e3"/>
                <v:line id="Line 313" o:spid="_x0000_s1333" style="position:absolute;visibility:visible;mso-wrap-style:square" from="9462,7101" to="10841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" strokeweight="1.5pt"/>
                <v:oval id="Oval 314" o:spid="_x0000_s1334" style="position:absolute;left:9264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" filled="f" fillcolor="#bbe0e3"/>
                <v:line id="Line 315" o:spid="_x0000_s1335" style="position:absolute;flip:y;visibility:visible;mso-wrap-style:square" from="6799,7003" to="9264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" strokeweight="1.5pt"/>
                <v:oval id="Oval 316" o:spid="_x0000_s1336" style="position:absolute;left:6503;top:7397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" filled="f" fillcolor="#bbe0e3"/>
                <v:line id="Line 317" o:spid="_x0000_s1337" style="position:absolute;flip:x;visibility:visible;mso-wrap-style:square" from="5025,7595" to="6503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" strokeweight="1.5pt"/>
                <v:group id="Group 318" o:spid="_x0000_s1338" style="position:absolute;left:4532;top:9866;width:789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line id="Line 319" o:spid="_x0000_s1339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"/>
                  <v:line id="Line 320" o:spid="_x0000_s1340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"/>
                  <v:line id="Line 321" o:spid="_x0000_s1341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"/>
                  <v:oval id="Oval 322" o:spid="_x0000_s1342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" filled="f" fillcolor="#bbe0e3"/>
                </v:group>
                <v:line id="Line 323" o:spid="_x0000_s1343" style="position:absolute;visibility:visible;mso-wrap-style:square" from="10445,10459" to="112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"/>
                <v:line id="Line 324" o:spid="_x0000_s1344" style="position:absolute;visibility:visible;mso-wrap-style:square" from="11036,9967" to="11134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"/>
                <v:line id="Line 325" o:spid="_x0000_s1345" style="position:absolute;flip:x;visibility:visible;mso-wrap-style:square" from="10642,10064" to="10742,104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"/>
                <v:oval id="Oval 326" o:spid="_x0000_s1346" style="position:absolute;left:10742;top:9866;width:296;height:2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" filled="f" fillcolor="#bbe0e3"/>
                <v:line id="Line 327" o:spid="_x0000_s1347" style="position:absolute;visibility:visible;mso-wrap-style:square" from="9462,7101" to="10841,9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" strokeweight="1.5pt"/>
                <v:oval id="Oval 328" o:spid="_x0000_s1348" style="position:absolute;left:9264;top:6805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" filled="f" fillcolor="#bbe0e3"/>
                <v:line id="Line 329" o:spid="_x0000_s1349" style="position:absolute;flip:y;visibility:visible;mso-wrap-style:square" from="6799,7003" to="9264,7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" strokeweight="1.5pt"/>
                <v:oval id="Oval 330" o:spid="_x0000_s1350" style="position:absolute;left:6503;top:7397;width:296;height:29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" filled="f" fillcolor="#bbe0e3"/>
                <v:line id="Line 331" o:spid="_x0000_s1351" style="position:absolute;flip:x;visibility:visible;mso-wrap-style:square" from="5025,7595" to="6503,9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" strokeweight="1.5pt"/>
                <v:group id="Group 332" o:spid="_x0000_s1352" style="position:absolute;left:4532;top:9866;width:789;height:593" coordorigin="1202,3067" coordsize="363,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9pnwwAAANw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kxhuz4QL5P4PAAD//wMAUEsBAi0AFAAGAAgAAAAhANvh9svuAAAAhQEAABMAAAAAAAAAAAAA&#10;AAAAAAAAAFtDb250ZW50X1R5cGVzXS54bWxQSwECLQAUAAYACAAAACEAWvQsW78AAAAVAQAACwAA&#10;AAAAAAAAAAAAAAAfAQAAX3JlbHMvLnJlbHNQSwECLQAUAAYACAAAACEA+VfaZ8MAAADcAAAADwAA&#10;AAAAAAAAAAAAAAAHAgAAZHJzL2Rvd25yZXYueG1sUEsFBgAAAAADAAMAtwAAAPcCAAAAAA==&#10;">
                  <v:line id="Line 333" o:spid="_x0000_s1353" style="position:absolute;visibility:visible;mso-wrap-style:square" from="1202,3339" to="1565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N6S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6Qx+n4kXyOUPAAAA//8DAFBLAQItABQABgAIAAAAIQDb4fbL7gAAAIUBAAATAAAAAAAAAAAA&#10;AAAAAAAAAABbQ29udGVudF9UeXBlc10ueG1sUEsBAi0AFAAGAAgAAAAhAFr0LFu/AAAAFQEAAAsA&#10;AAAAAAAAAAAAAAAAHwEAAF9yZWxzLy5yZWxzUEsBAi0AFAAGAAgAAAAhANS43pLEAAAA3AAAAA8A&#10;AAAAAAAAAAAAAAAABwIAAGRycy9kb3ducmV2LnhtbFBLBQYAAAAAAwADALcAAAD4AgAAAAA=&#10;"/>
                  <v:line id="Line 334" o:spid="_x0000_s1354" style="position:absolute;visibility:visible;mso-wrap-style:square" from="1474,3113" to="1519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9HsJ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6Qx+n4kXyOUPAAAA//8DAFBLAQItABQABgAIAAAAIQDb4fbL7gAAAIUBAAATAAAAAAAAAAAA&#10;AAAAAAAAAABbQ29udGVudF9UeXBlc10ueG1sUEsBAi0AFAAGAAgAAAAhAFr0LFu/AAAAFQEAAAsA&#10;AAAAAAAAAAAAAAAAHwEAAF9yZWxzLy5yZWxzUEsBAi0AFAAGAAgAAAAhALv0ewnEAAAA3AAAAA8A&#10;AAAAAAAAAAAAAAAABwIAAGRycy9kb3ducmV2LnhtbFBLBQYAAAAAAwADALcAAAD4AgAAAAA=&#10;"/>
                  <v:line id="Line 335" o:spid="_x0000_s1355" style="position:absolute;flip:x;visibility:visible;mso-wrap-style:square" from="1292,3158" to="1338,33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"/>
                  <v:oval id="Oval 336" o:spid="_x0000_s1356" style="position:absolute;left:1338;top:3067;width:136;height: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" filled="f" fillcolor="#bbe0e3"/>
                </v:group>
                <v:line id="Line 337" o:spid="_x0000_s1357" style="position:absolute;visibility:visible;mso-wrap-style:square" from="5121,10064" to="10741,100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" strokeweight="1.5pt"/>
                <w10:wrap type="topAndBottom"/>
              </v:group>
            </w:pict>
          </mc:Fallback>
        </mc:AlternateContent>
      </w:r>
      <w:r w:rsidRPr="000C7A75">
        <w:rPr>
          <w:rFonts w:eastAsia="楷体_GB2312"/>
          <w:b/>
          <w:position w:val="-14"/>
          <w:sz w:val="24"/>
        </w:rPr>
        <w:object w:dxaOrig="1700" w:dyaOrig="400">
          <v:shape id="_x0000_i1079" type="#_x0000_t75" style="width:85.15pt;height:20.05pt" o:ole="">
            <v:imagedata r:id="rId112" o:title=""/>
          </v:shape>
          <o:OLEObject Type="Embed" ProgID="Equation.DSMT4" ShapeID="_x0000_i1079" DrawAspect="Content" ObjectID="_1550509050" r:id="rId113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思考题：用广义质量替代法求</w:t>
      </w:r>
      <w:r w:rsidRPr="000C7A75">
        <w:rPr>
          <w:rFonts w:ascii="楷体_GB2312" w:eastAsia="楷体_GB2312" w:hint="eastAsia"/>
          <w:b/>
          <w:sz w:val="24"/>
        </w:rPr>
        <w:t>铰链四杆机构的平衡量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2"/>
          <w:sz w:val="24"/>
        </w:rPr>
        <w:object w:dxaOrig="300" w:dyaOrig="360">
          <v:shape id="_x0000_i1080" type="#_x0000_t75" style="width:15.05pt;height:18.15pt" o:ole="">
            <v:imagedata r:id="rId114" o:title=""/>
          </v:shape>
          <o:OLEObject Type="Embed" ProgID="Equation.DSMT4" ShapeID="_x0000_i1080" DrawAspect="Content" ObjectID="_1550509051" r:id="rId115"/>
        </w:object>
      </w:r>
      <w:r w:rsidRPr="000C7A75">
        <w:rPr>
          <w:rFonts w:eastAsia="楷体_GB2312" w:hint="eastAsia"/>
          <w:b/>
          <w:sz w:val="24"/>
        </w:rPr>
        <w:t>向</w:t>
      </w:r>
      <w:r w:rsidRPr="000C7A75">
        <w:rPr>
          <w:rFonts w:eastAsia="楷体_GB2312" w:hint="eastAsia"/>
          <w:b/>
          <w:sz w:val="24"/>
        </w:rPr>
        <w:t>A, B</w:t>
      </w:r>
      <w:r w:rsidRPr="000C7A75">
        <w:rPr>
          <w:rFonts w:eastAsia="楷体_GB2312" w:hint="eastAsia"/>
          <w:b/>
          <w:sz w:val="24"/>
        </w:rPr>
        <w:t>两点代换，得到</w:t>
      </w:r>
      <w:r w:rsidRPr="000C7A75">
        <w:rPr>
          <w:rFonts w:eastAsia="楷体_GB2312" w:hint="eastAsia"/>
          <w:b/>
          <w:sz w:val="24"/>
        </w:rPr>
        <w:t xml:space="preserve"> </w:t>
      </w:r>
      <w:r w:rsidRPr="000C7A75">
        <w:rPr>
          <w:rFonts w:eastAsia="楷体_GB2312"/>
          <w:b/>
          <w:position w:val="-12"/>
          <w:sz w:val="24"/>
        </w:rPr>
        <w:object w:dxaOrig="400" w:dyaOrig="360">
          <v:shape id="_x0000_i1081" type="#_x0000_t75" style="width:20.05pt;height:18.15pt" o:ole="">
            <v:imagedata r:id="rId116" o:title=""/>
          </v:shape>
          <o:OLEObject Type="Embed" ProgID="Equation.DSMT4" ShapeID="_x0000_i1081" DrawAspect="Content" ObjectID="_1550509052" r:id="rId117"/>
        </w:object>
      </w:r>
      <w:r w:rsidRPr="000C7A75">
        <w:rPr>
          <w:rFonts w:eastAsia="楷体_GB2312" w:hint="eastAsia"/>
          <w:b/>
          <w:sz w:val="24"/>
        </w:rPr>
        <w:t>，</w:t>
      </w:r>
      <w:r w:rsidRPr="000C7A75">
        <w:rPr>
          <w:rFonts w:eastAsia="楷体_GB2312"/>
          <w:b/>
          <w:position w:val="-12"/>
          <w:sz w:val="24"/>
        </w:rPr>
        <w:object w:dxaOrig="400" w:dyaOrig="360">
          <v:shape id="_x0000_i1082" type="#_x0000_t75" style="width:20.05pt;height:18.15pt" o:ole="">
            <v:imagedata r:id="rId118" o:title=""/>
          </v:shape>
          <o:OLEObject Type="Embed" ProgID="Equation.DSMT4" ShapeID="_x0000_i1082" DrawAspect="Content" ObjectID="_1550509053" r:id="rId119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2"/>
          <w:sz w:val="24"/>
        </w:rPr>
        <w:object w:dxaOrig="300" w:dyaOrig="360">
          <v:shape id="_x0000_i1083" type="#_x0000_t75" style="width:15.05pt;height:18.15pt" o:ole="">
            <v:imagedata r:id="rId120" o:title=""/>
          </v:shape>
          <o:OLEObject Type="Embed" ProgID="Equation.DSMT4" ShapeID="_x0000_i1083" DrawAspect="Content" ObjectID="_1550509054" r:id="rId121"/>
        </w:object>
      </w:r>
      <w:r w:rsidRPr="000C7A75">
        <w:rPr>
          <w:rFonts w:eastAsia="楷体_GB2312" w:hint="eastAsia"/>
          <w:b/>
          <w:sz w:val="24"/>
        </w:rPr>
        <w:t>向</w:t>
      </w:r>
      <w:r w:rsidRPr="000C7A75">
        <w:rPr>
          <w:rFonts w:eastAsia="楷体_GB2312" w:hint="eastAsia"/>
          <w:b/>
          <w:sz w:val="24"/>
        </w:rPr>
        <w:t>C, D</w:t>
      </w:r>
      <w:r w:rsidRPr="000C7A75">
        <w:rPr>
          <w:rFonts w:eastAsia="楷体_GB2312" w:hint="eastAsia"/>
          <w:b/>
          <w:sz w:val="24"/>
        </w:rPr>
        <w:t>两点代换，得到</w:t>
      </w:r>
      <w:r w:rsidRPr="000C7A75">
        <w:rPr>
          <w:rFonts w:eastAsia="楷体_GB2312" w:hint="eastAsia"/>
          <w:b/>
          <w:sz w:val="24"/>
        </w:rPr>
        <w:t xml:space="preserve"> </w:t>
      </w:r>
      <w:r w:rsidRPr="000C7A75">
        <w:rPr>
          <w:rFonts w:eastAsia="楷体_GB2312"/>
          <w:b/>
          <w:position w:val="-12"/>
          <w:sz w:val="24"/>
        </w:rPr>
        <w:object w:dxaOrig="420" w:dyaOrig="360">
          <v:shape id="_x0000_i1084" type="#_x0000_t75" style="width:21.3pt;height:18.15pt" o:ole="">
            <v:imagedata r:id="rId122" o:title=""/>
          </v:shape>
          <o:OLEObject Type="Embed" ProgID="Equation.DSMT4" ShapeID="_x0000_i1084" DrawAspect="Content" ObjectID="_1550509055" r:id="rId123"/>
        </w:object>
      </w:r>
      <w:r w:rsidRPr="000C7A75">
        <w:rPr>
          <w:rFonts w:eastAsia="楷体_GB2312" w:hint="eastAsia"/>
          <w:b/>
          <w:sz w:val="24"/>
        </w:rPr>
        <w:t>，</w:t>
      </w:r>
      <w:r w:rsidRPr="000C7A75">
        <w:rPr>
          <w:rFonts w:eastAsia="楷体_GB2312"/>
          <w:b/>
          <w:position w:val="-12"/>
          <w:sz w:val="24"/>
        </w:rPr>
        <w:object w:dxaOrig="420" w:dyaOrig="360">
          <v:shape id="_x0000_i1085" type="#_x0000_t75" style="width:21.3pt;height:18.15pt" o:ole="">
            <v:imagedata r:id="rId124" o:title=""/>
          </v:shape>
          <o:OLEObject Type="Embed" ProgID="Equation.DSMT4" ShapeID="_x0000_i1085" DrawAspect="Content" ObjectID="_1550509056" r:id="rId125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2"/>
          <w:sz w:val="24"/>
        </w:rPr>
        <w:object w:dxaOrig="320" w:dyaOrig="360">
          <v:shape id="_x0000_i1086" type="#_x0000_t75" style="width:16.3pt;height:18.15pt" o:ole="">
            <v:imagedata r:id="rId126" o:title=""/>
          </v:shape>
          <o:OLEObject Type="Embed" ProgID="Equation.DSMT4" ShapeID="_x0000_i1086" DrawAspect="Content" ObjectID="_1550509057" r:id="rId127"/>
        </w:object>
      </w:r>
      <w:r w:rsidRPr="000C7A75">
        <w:rPr>
          <w:rFonts w:eastAsia="楷体_GB2312" w:hint="eastAsia"/>
          <w:b/>
          <w:sz w:val="24"/>
        </w:rPr>
        <w:t>向</w:t>
      </w:r>
      <w:r w:rsidRPr="000C7A75">
        <w:rPr>
          <w:rFonts w:eastAsia="楷体_GB2312" w:hint="eastAsia"/>
          <w:b/>
          <w:sz w:val="24"/>
        </w:rPr>
        <w:t>B,C</w:t>
      </w:r>
      <w:r w:rsidRPr="000C7A75">
        <w:rPr>
          <w:rFonts w:eastAsia="楷体_GB2312" w:hint="eastAsia"/>
          <w:b/>
          <w:sz w:val="24"/>
        </w:rPr>
        <w:t>两点代换，得到</w:t>
      </w:r>
      <w:r w:rsidRPr="000C7A75">
        <w:rPr>
          <w:rFonts w:eastAsia="楷体_GB2312" w:hint="eastAsia"/>
          <w:b/>
          <w:sz w:val="24"/>
        </w:rPr>
        <w:t xml:space="preserve"> </w:t>
      </w:r>
      <w:r w:rsidRPr="000C7A75">
        <w:rPr>
          <w:rFonts w:eastAsia="楷体_GB2312"/>
          <w:b/>
          <w:position w:val="-12"/>
          <w:sz w:val="24"/>
        </w:rPr>
        <w:object w:dxaOrig="420" w:dyaOrig="360">
          <v:shape id="_x0000_i1087" type="#_x0000_t75" style="width:21.3pt;height:18.15pt" o:ole="">
            <v:imagedata r:id="rId128" o:title=""/>
          </v:shape>
          <o:OLEObject Type="Embed" ProgID="Equation.DSMT4" ShapeID="_x0000_i1087" DrawAspect="Content" ObjectID="_1550509058" r:id="rId129"/>
        </w:object>
      </w:r>
      <w:r w:rsidRPr="000C7A75">
        <w:rPr>
          <w:rFonts w:eastAsia="楷体_GB2312" w:hint="eastAsia"/>
          <w:b/>
          <w:sz w:val="24"/>
        </w:rPr>
        <w:t>，</w:t>
      </w:r>
      <w:r w:rsidRPr="000C7A75">
        <w:rPr>
          <w:rFonts w:eastAsia="楷体_GB2312"/>
          <w:b/>
          <w:position w:val="-12"/>
          <w:sz w:val="24"/>
        </w:rPr>
        <w:object w:dxaOrig="420" w:dyaOrig="360">
          <v:shape id="_x0000_i1088" type="#_x0000_t75" style="width:21.3pt;height:18.15pt" o:ole="">
            <v:imagedata r:id="rId130" o:title=""/>
          </v:shape>
          <o:OLEObject Type="Embed" ProgID="Equation.DSMT4" ShapeID="_x0000_i1088" DrawAspect="Content" ObjectID="_1550509059" r:id="rId131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点</w:t>
      </w:r>
      <w:r w:rsidRPr="000C7A75">
        <w:rPr>
          <w:rFonts w:eastAsia="楷体_GB2312" w:hint="eastAsia"/>
          <w:b/>
          <w:sz w:val="24"/>
        </w:rPr>
        <w:t>A</w:t>
      </w:r>
      <w:r w:rsidRPr="000C7A75">
        <w:rPr>
          <w:rFonts w:eastAsia="楷体_GB2312" w:hint="eastAsia"/>
          <w:b/>
          <w:sz w:val="24"/>
        </w:rPr>
        <w:t>，</w:t>
      </w:r>
      <w:r w:rsidRPr="000C7A75">
        <w:rPr>
          <w:rFonts w:eastAsia="楷体_GB2312" w:hint="eastAsia"/>
          <w:b/>
          <w:sz w:val="24"/>
        </w:rPr>
        <w:t>D</w:t>
      </w:r>
      <w:r w:rsidRPr="000C7A75">
        <w:rPr>
          <w:rFonts w:eastAsia="楷体_GB2312" w:hint="eastAsia"/>
          <w:b/>
          <w:sz w:val="24"/>
        </w:rPr>
        <w:t>上的惯性力为</w:t>
      </w:r>
      <w:r w:rsidRPr="000C7A75">
        <w:rPr>
          <w:rFonts w:eastAsia="楷体_GB2312" w:hint="eastAsia"/>
          <w:b/>
          <w:sz w:val="24"/>
        </w:rPr>
        <w:t>0</w:t>
      </w:r>
      <w:r w:rsidRPr="000C7A75">
        <w:rPr>
          <w:rFonts w:eastAsia="楷体_GB2312" w:hint="eastAsia"/>
          <w:b/>
          <w:sz w:val="24"/>
        </w:rPr>
        <w:t>，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点</w:t>
      </w:r>
      <w:r w:rsidRPr="000C7A75">
        <w:rPr>
          <w:rFonts w:eastAsia="楷体_GB2312" w:hint="eastAsia"/>
          <w:b/>
          <w:sz w:val="24"/>
        </w:rPr>
        <w:t>B,C</w:t>
      </w:r>
      <w:r w:rsidRPr="000C7A75">
        <w:rPr>
          <w:rFonts w:eastAsia="楷体_GB2312" w:hint="eastAsia"/>
          <w:b/>
          <w:sz w:val="24"/>
        </w:rPr>
        <w:t>上的总替代质量为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2"/>
          <w:sz w:val="24"/>
        </w:rPr>
        <w:object w:dxaOrig="2600" w:dyaOrig="360">
          <v:shape id="_x0000_i1089" type="#_x0000_t75" style="width:130.25pt;height:18.15pt" o:ole="">
            <v:imagedata r:id="rId132" o:title=""/>
          </v:shape>
          <o:OLEObject Type="Embed" ProgID="Equation.DSMT4" ShapeID="_x0000_i1089" DrawAspect="Content" ObjectID="_1550509060" r:id="rId133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2"/>
          <w:sz w:val="24"/>
        </w:rPr>
        <w:object w:dxaOrig="2640" w:dyaOrig="360">
          <v:shape id="_x0000_i1090" type="#_x0000_t75" style="width:132.1pt;height:18.15pt" o:ole="">
            <v:imagedata r:id="rId134" o:title=""/>
          </v:shape>
          <o:OLEObject Type="Embed" ProgID="Equation.DSMT4" ShapeID="_x0000_i1090" DrawAspect="Content" ObjectID="_1550509061" r:id="rId135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 w:hint="eastAsia"/>
          <w:b/>
          <w:sz w:val="24"/>
        </w:rPr>
        <w:t>在</w:t>
      </w:r>
      <w:r w:rsidRPr="000C7A75">
        <w:rPr>
          <w:rFonts w:eastAsia="楷体_GB2312" w:hint="eastAsia"/>
          <w:b/>
          <w:sz w:val="24"/>
        </w:rPr>
        <w:t>1</w:t>
      </w:r>
      <w:r w:rsidRPr="000C7A75">
        <w:rPr>
          <w:rFonts w:eastAsia="楷体_GB2312" w:hint="eastAsia"/>
          <w:b/>
          <w:sz w:val="24"/>
        </w:rPr>
        <w:t>，</w:t>
      </w:r>
      <w:r w:rsidRPr="000C7A75">
        <w:rPr>
          <w:rFonts w:eastAsia="楷体_GB2312" w:hint="eastAsia"/>
          <w:b/>
          <w:sz w:val="24"/>
        </w:rPr>
        <w:t>3</w:t>
      </w:r>
      <w:proofErr w:type="gramStart"/>
      <w:r w:rsidRPr="000C7A75">
        <w:rPr>
          <w:rFonts w:eastAsia="楷体_GB2312" w:hint="eastAsia"/>
          <w:b/>
          <w:sz w:val="24"/>
        </w:rPr>
        <w:t>两</w:t>
      </w:r>
      <w:proofErr w:type="gramEnd"/>
      <w:r w:rsidRPr="000C7A75">
        <w:rPr>
          <w:rFonts w:eastAsia="楷体_GB2312" w:hint="eastAsia"/>
          <w:b/>
          <w:sz w:val="24"/>
        </w:rPr>
        <w:t>构件上的平衡质量分别为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4"/>
          <w:sz w:val="24"/>
        </w:rPr>
        <w:object w:dxaOrig="2360" w:dyaOrig="460">
          <v:shape id="_x0000_i1091" type="#_x0000_t75" style="width:117.7pt;height:23.15pt" o:ole="">
            <v:imagedata r:id="rId136" o:title=""/>
          </v:shape>
          <o:OLEObject Type="Embed" ProgID="Equation.DSMT4" ShapeID="_x0000_i1091" DrawAspect="Content" ObjectID="_1550509062" r:id="rId137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30"/>
          <w:sz w:val="24"/>
        </w:rPr>
        <w:object w:dxaOrig="1280" w:dyaOrig="680">
          <v:shape id="_x0000_i1092" type="#_x0000_t75" style="width:63.85pt;height:33.8pt" o:ole="">
            <v:imagedata r:id="rId138" o:title=""/>
          </v:shape>
          <o:OLEObject Type="Embed" ProgID="Equation.DSMT4" ShapeID="_x0000_i1092" DrawAspect="Content" ObjectID="_1550509063" r:id="rId139"/>
        </w:object>
      </w:r>
      <w:r w:rsidRPr="000C7A75">
        <w:rPr>
          <w:rFonts w:eastAsia="楷体_GB2312" w:hint="eastAsia"/>
          <w:b/>
          <w:sz w:val="24"/>
        </w:rPr>
        <w:t>，，注意，因为有连杆，所以不在</w:t>
      </w:r>
      <w:r w:rsidRPr="000C7A75">
        <w:rPr>
          <w:rFonts w:eastAsia="楷体_GB2312"/>
          <w:b/>
          <w:position w:val="-12"/>
          <w:sz w:val="24"/>
        </w:rPr>
        <w:object w:dxaOrig="300" w:dyaOrig="360">
          <v:shape id="_x0000_i1093" type="#_x0000_t75" style="width:15.05pt;height:18.15pt" o:ole="">
            <v:imagedata r:id="rId140" o:title=""/>
          </v:shape>
          <o:OLEObject Type="Embed" ProgID="Equation.DSMT4" ShapeID="_x0000_i1093" DrawAspect="Content" ObjectID="_1550509064" r:id="rId141"/>
        </w:object>
      </w:r>
      <w:r w:rsidRPr="000C7A75">
        <w:rPr>
          <w:rFonts w:eastAsia="楷体_GB2312" w:hint="eastAsia"/>
          <w:b/>
          <w:sz w:val="24"/>
        </w:rPr>
        <w:t>反</w:t>
      </w:r>
      <w:r w:rsidRPr="000C7A75">
        <w:rPr>
          <w:rFonts w:eastAsia="楷体_GB2312" w:hint="eastAsia"/>
          <w:b/>
          <w:sz w:val="24"/>
        </w:rPr>
        <w:t>180</w:t>
      </w:r>
      <w:r w:rsidRPr="000C7A75">
        <w:rPr>
          <w:rFonts w:eastAsia="楷体_GB2312" w:hint="eastAsia"/>
          <w:b/>
          <w:sz w:val="24"/>
        </w:rPr>
        <w:t>方向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14"/>
          <w:sz w:val="24"/>
        </w:rPr>
        <w:object w:dxaOrig="2420" w:dyaOrig="460">
          <v:shape id="_x0000_i1094" type="#_x0000_t75" style="width:120.85pt;height:23.15pt" o:ole="">
            <v:imagedata r:id="rId142" o:title=""/>
          </v:shape>
          <o:OLEObject Type="Embed" ProgID="Equation.DSMT4" ShapeID="_x0000_i1094" DrawAspect="Content" ObjectID="_1550509065" r:id="rId143"/>
        </w:objec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  <w:r w:rsidRPr="000C7A75">
        <w:rPr>
          <w:rFonts w:eastAsia="楷体_GB2312"/>
          <w:b/>
          <w:position w:val="-30"/>
          <w:sz w:val="24"/>
        </w:rPr>
        <w:object w:dxaOrig="1300" w:dyaOrig="680">
          <v:shape id="_x0000_i1095" type="#_x0000_t75" style="width:65.1pt;height:33.8pt" o:ole="">
            <v:imagedata r:id="rId144" o:title=""/>
          </v:shape>
          <o:OLEObject Type="Embed" ProgID="Equation.DSMT4" ShapeID="_x0000_i1095" DrawAspect="Content" ObjectID="_1550509066" r:id="rId145"/>
        </w:object>
      </w:r>
      <w:r w:rsidRPr="000C7A75">
        <w:rPr>
          <w:rFonts w:eastAsia="楷体_GB2312" w:hint="eastAsia"/>
          <w:b/>
          <w:sz w:val="24"/>
        </w:rPr>
        <w:t xml:space="preserve"> </w:t>
      </w:r>
    </w:p>
    <w:p w:rsidR="00CF7D2A" w:rsidRPr="000C7A75" w:rsidRDefault="00CF7D2A" w:rsidP="00CF7D2A">
      <w:pPr>
        <w:jc w:val="left"/>
        <w:rPr>
          <w:rFonts w:eastAsia="楷体_GB2312" w:hint="eastAsia"/>
          <w:b/>
          <w:sz w:val="24"/>
        </w:rPr>
      </w:pPr>
    </w:p>
    <w:p w:rsidR="00BF70C6" w:rsidRDefault="00BF70C6">
      <w:bookmarkStart w:id="0" w:name="_GoBack"/>
      <w:bookmarkEnd w:id="0"/>
    </w:p>
    <w:sectPr w:rsidR="00BF70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A0342E"/>
    <w:multiLevelType w:val="hybridMultilevel"/>
    <w:tmpl w:val="FFA04508"/>
    <w:lvl w:ilvl="0" w:tplc="A07EA6A8">
      <w:start w:val="1"/>
      <w:numFmt w:val="decimalFullWidth"/>
      <w:lvlText w:val="%1）"/>
      <w:lvlJc w:val="left"/>
      <w:pPr>
        <w:tabs>
          <w:tab w:val="num" w:pos="825"/>
        </w:tabs>
        <w:ind w:left="825" w:hanging="8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7D2A"/>
    <w:rsid w:val="00BF70C6"/>
    <w:rsid w:val="00CF7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106A8AEC-F8AB-4C1C-94EA-52FAB4232D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7D2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8.bin"/><Relationship Id="rId63" Type="http://schemas.openxmlformats.org/officeDocument/2006/relationships/oleObject" Target="embeddings/oleObject29.bin"/><Relationship Id="rId84" Type="http://schemas.openxmlformats.org/officeDocument/2006/relationships/oleObject" Target="embeddings/oleObject41.bin"/><Relationship Id="rId138" Type="http://schemas.openxmlformats.org/officeDocument/2006/relationships/image" Target="media/image66.wmf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3.bin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35.bin"/><Relationship Id="rId128" Type="http://schemas.openxmlformats.org/officeDocument/2006/relationships/image" Target="media/image61.wmf"/><Relationship Id="rId5" Type="http://schemas.openxmlformats.org/officeDocument/2006/relationships/image" Target="media/image1.png"/><Relationship Id="rId90" Type="http://schemas.openxmlformats.org/officeDocument/2006/relationships/image" Target="media/image42.wmf"/><Relationship Id="rId95" Type="http://schemas.openxmlformats.org/officeDocument/2006/relationships/oleObject" Target="embeddings/oleObject46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image" Target="media/image21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oleObject" Target="embeddings/oleObject55.bin"/><Relationship Id="rId118" Type="http://schemas.openxmlformats.org/officeDocument/2006/relationships/image" Target="media/image56.wmf"/><Relationship Id="rId134" Type="http://schemas.openxmlformats.org/officeDocument/2006/relationships/image" Target="media/image64.wmf"/><Relationship Id="rId139" Type="http://schemas.openxmlformats.org/officeDocument/2006/relationships/oleObject" Target="embeddings/oleObject68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2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51.wmf"/><Relationship Id="rId124" Type="http://schemas.openxmlformats.org/officeDocument/2006/relationships/image" Target="media/image59.wmf"/><Relationship Id="rId129" Type="http://schemas.openxmlformats.org/officeDocument/2006/relationships/oleObject" Target="embeddings/oleObject63.bin"/><Relationship Id="rId54" Type="http://schemas.openxmlformats.org/officeDocument/2006/relationships/image" Target="media/image26.wmf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45" Type="http://schemas.openxmlformats.org/officeDocument/2006/relationships/oleObject" Target="embeddings/oleObject71.bin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png"/><Relationship Id="rId49" Type="http://schemas.openxmlformats.org/officeDocument/2006/relationships/image" Target="media/image24.wmf"/><Relationship Id="rId114" Type="http://schemas.openxmlformats.org/officeDocument/2006/relationships/image" Target="media/image54.wmf"/><Relationship Id="rId119" Type="http://schemas.openxmlformats.org/officeDocument/2006/relationships/oleObject" Target="embeddings/oleObject58.bin"/><Relationship Id="rId44" Type="http://schemas.openxmlformats.org/officeDocument/2006/relationships/oleObject" Target="embeddings/oleObject19.bin"/><Relationship Id="rId60" Type="http://schemas.openxmlformats.org/officeDocument/2006/relationships/image" Target="media/image29.wmf"/><Relationship Id="rId65" Type="http://schemas.openxmlformats.org/officeDocument/2006/relationships/image" Target="media/image31.wmf"/><Relationship Id="rId81" Type="http://schemas.openxmlformats.org/officeDocument/2006/relationships/oleObject" Target="embeddings/oleObject39.bin"/><Relationship Id="rId86" Type="http://schemas.openxmlformats.org/officeDocument/2006/relationships/image" Target="media/image40.emf"/><Relationship Id="rId130" Type="http://schemas.openxmlformats.org/officeDocument/2006/relationships/image" Target="media/image62.wmf"/><Relationship Id="rId135" Type="http://schemas.openxmlformats.org/officeDocument/2006/relationships/oleObject" Target="embeddings/oleObject66.bin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39" Type="http://schemas.openxmlformats.org/officeDocument/2006/relationships/image" Target="media/image19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7.bin"/><Relationship Id="rId104" Type="http://schemas.openxmlformats.org/officeDocument/2006/relationships/image" Target="media/image49.wmf"/><Relationship Id="rId120" Type="http://schemas.openxmlformats.org/officeDocument/2006/relationships/image" Target="media/image57.w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146" Type="http://schemas.openxmlformats.org/officeDocument/2006/relationships/fontTable" Target="fontTable.xml"/><Relationship Id="rId7" Type="http://schemas.openxmlformats.org/officeDocument/2006/relationships/oleObject" Target="embeddings/oleObject1.bin"/><Relationship Id="rId71" Type="http://schemas.openxmlformats.org/officeDocument/2006/relationships/image" Target="media/image34.wmf"/><Relationship Id="rId92" Type="http://schemas.openxmlformats.org/officeDocument/2006/relationships/image" Target="media/image43.wmf"/><Relationship Id="rId2" Type="http://schemas.openxmlformats.org/officeDocument/2006/relationships/styles" Target="styles.xml"/><Relationship Id="rId29" Type="http://schemas.openxmlformats.org/officeDocument/2006/relationships/image" Target="media/image14.wmf"/><Relationship Id="rId24" Type="http://schemas.openxmlformats.org/officeDocument/2006/relationships/image" Target="media/image11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2.wmf"/><Relationship Id="rId66" Type="http://schemas.openxmlformats.org/officeDocument/2006/relationships/oleObject" Target="embeddings/oleObject31.bin"/><Relationship Id="rId87" Type="http://schemas.openxmlformats.org/officeDocument/2006/relationships/oleObject" Target="embeddings/Microsoft_Visio_2003-2010___.vsd"/><Relationship Id="rId110" Type="http://schemas.openxmlformats.org/officeDocument/2006/relationships/image" Target="media/image52.wmf"/><Relationship Id="rId115" Type="http://schemas.openxmlformats.org/officeDocument/2006/relationships/oleObject" Target="embeddings/oleObject56.bin"/><Relationship Id="rId131" Type="http://schemas.openxmlformats.org/officeDocument/2006/relationships/oleObject" Target="embeddings/oleObject64.bin"/><Relationship Id="rId136" Type="http://schemas.openxmlformats.org/officeDocument/2006/relationships/image" Target="media/image65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Relationship Id="rId56" Type="http://schemas.openxmlformats.org/officeDocument/2006/relationships/image" Target="media/image27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60.wmf"/><Relationship Id="rId147" Type="http://schemas.openxmlformats.org/officeDocument/2006/relationships/theme" Target="theme/theme1.xml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93" Type="http://schemas.openxmlformats.org/officeDocument/2006/relationships/oleObject" Target="embeddings/oleObject45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8.wmf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0.bin"/><Relationship Id="rId67" Type="http://schemas.openxmlformats.org/officeDocument/2006/relationships/image" Target="media/image32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7.bin"/><Relationship Id="rId20" Type="http://schemas.openxmlformats.org/officeDocument/2006/relationships/image" Target="media/image9.wmf"/><Relationship Id="rId41" Type="http://schemas.openxmlformats.org/officeDocument/2006/relationships/image" Target="media/image20.wmf"/><Relationship Id="rId62" Type="http://schemas.openxmlformats.org/officeDocument/2006/relationships/image" Target="media/image30.wmf"/><Relationship Id="rId83" Type="http://schemas.openxmlformats.org/officeDocument/2006/relationships/oleObject" Target="embeddings/oleObject40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3.wmf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2.bin"/><Relationship Id="rId10" Type="http://schemas.openxmlformats.org/officeDocument/2006/relationships/image" Target="media/image4.wmf"/><Relationship Id="rId31" Type="http://schemas.openxmlformats.org/officeDocument/2006/relationships/image" Target="media/image15.wmf"/><Relationship Id="rId52" Type="http://schemas.openxmlformats.org/officeDocument/2006/relationships/image" Target="media/image25.wmf"/><Relationship Id="rId73" Type="http://schemas.openxmlformats.org/officeDocument/2006/relationships/image" Target="media/image35.wmf"/><Relationship Id="rId78" Type="http://schemas.openxmlformats.org/officeDocument/2006/relationships/image" Target="media/image37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70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26" Type="http://schemas.openxmlformats.org/officeDocument/2006/relationships/image" Target="media/image12.wmf"/><Relationship Id="rId47" Type="http://schemas.openxmlformats.org/officeDocument/2006/relationships/image" Target="media/image23.wmf"/><Relationship Id="rId68" Type="http://schemas.openxmlformats.org/officeDocument/2006/relationships/oleObject" Target="embeddings/oleObject32.bin"/><Relationship Id="rId89" Type="http://schemas.openxmlformats.org/officeDocument/2006/relationships/oleObject" Target="embeddings/oleObject43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5.bin"/><Relationship Id="rId16" Type="http://schemas.openxmlformats.org/officeDocument/2006/relationships/image" Target="media/image7.wmf"/><Relationship Id="rId37" Type="http://schemas.openxmlformats.org/officeDocument/2006/relationships/image" Target="media/image18.wmf"/><Relationship Id="rId58" Type="http://schemas.openxmlformats.org/officeDocument/2006/relationships/image" Target="media/image28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60.bin"/><Relationship Id="rId144" Type="http://schemas.openxmlformats.org/officeDocument/2006/relationships/image" Target="media/image69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03</Words>
  <Characters>2298</Characters>
  <Application>Microsoft Office Word</Application>
  <DocSecurity>0</DocSecurity>
  <Lines>19</Lines>
  <Paragraphs>5</Paragraphs>
  <ScaleCrop>false</ScaleCrop>
  <Company/>
  <LinksUpToDate>false</LinksUpToDate>
  <CharactersWithSpaces>26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17-03-08T12:08:00Z</dcterms:created>
  <dcterms:modified xsi:type="dcterms:W3CDTF">2017-03-08T12:09:00Z</dcterms:modified>
</cp:coreProperties>
</file>